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34ACFBF" w14:textId="77777777" w:rsidR="00604161" w:rsidRPr="004D6D4E" w:rsidRDefault="00604161" w:rsidP="00604161">
      <w:pPr>
        <w:pStyle w:val="a8"/>
        <w:spacing w:before="1540" w:after="240"/>
        <w:jc w:val="center"/>
        <w:rPr>
          <w:rFonts w:ascii="宋体" w:eastAsia="宋体" w:hAnsi="宋体"/>
          <w:color w:val="4472C4" w:themeColor="accent1"/>
          <w:sz w:val="24"/>
          <w:szCs w:val="24"/>
        </w:rPr>
      </w:pPr>
      <w:r w:rsidRPr="004D6D4E">
        <w:rPr>
          <w:rFonts w:ascii="宋体" w:eastAsia="宋体" w:hAnsi="宋体"/>
          <w:noProof/>
          <w:color w:val="4472C4" w:themeColor="accent1"/>
          <w:sz w:val="24"/>
          <w:szCs w:val="24"/>
        </w:rPr>
        <w:drawing>
          <wp:inline distT="0" distB="0" distL="0" distR="0" wp14:anchorId="09E31EDE" wp14:editId="6923E610">
            <wp:extent cx="1417320" cy="750898"/>
            <wp:effectExtent l="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55.png"/>
                    <pic:cNvPicPr/>
                  </pic:nvPicPr>
                  <pic:blipFill>
                    <a:blip r:embed="rId8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7320" cy="750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dt>
      <w:sdtPr>
        <w:rPr>
          <w:rFonts w:ascii="宋体" w:eastAsia="宋体" w:hAnsi="宋体" w:cstheme="majorBidi" w:hint="eastAsia"/>
          <w:caps/>
          <w:color w:val="4472C4" w:themeColor="accent1"/>
          <w:sz w:val="24"/>
          <w:szCs w:val="24"/>
        </w:rPr>
        <w:alias w:val="标题"/>
        <w:tag w:val=""/>
        <w:id w:val="1735040861"/>
        <w:placeholder>
          <w:docPart w:val="6200C5DBEC2C40C682D3840EEC0F8B98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 w14:paraId="38107C59" w14:textId="77777777" w:rsidR="00604161" w:rsidRPr="004D6D4E" w:rsidRDefault="00604161" w:rsidP="00604161">
          <w:pPr>
            <w:pStyle w:val="a8"/>
            <w:pBdr>
              <w:top w:val="single" w:sz="6" w:space="6" w:color="4472C4" w:themeColor="accent1"/>
              <w:bottom w:val="single" w:sz="6" w:space="6" w:color="4472C4" w:themeColor="accent1"/>
            </w:pBdr>
            <w:spacing w:after="240"/>
            <w:jc w:val="center"/>
            <w:rPr>
              <w:rFonts w:ascii="宋体" w:eastAsia="宋体" w:hAnsi="宋体" w:cstheme="majorBidi"/>
              <w:caps/>
              <w:color w:val="4472C4" w:themeColor="accent1"/>
              <w:sz w:val="24"/>
              <w:szCs w:val="24"/>
            </w:rPr>
          </w:pPr>
          <w:r w:rsidRPr="004D6D4E">
            <w:rPr>
              <w:rFonts w:ascii="宋体" w:eastAsia="宋体" w:hAnsi="宋体" w:cstheme="majorBidi" w:hint="eastAsia"/>
              <w:caps/>
              <w:color w:val="4472C4" w:themeColor="accent1"/>
              <w:sz w:val="24"/>
              <w:szCs w:val="24"/>
            </w:rPr>
            <w:t>概要设计说明书</w:t>
          </w:r>
        </w:p>
      </w:sdtContent>
    </w:sdt>
    <w:sdt>
      <w:sdtPr>
        <w:rPr>
          <w:rFonts w:ascii="宋体" w:eastAsia="宋体" w:hAnsi="宋体" w:cstheme="majorBidi" w:hint="eastAsia"/>
          <w:b/>
          <w:bCs/>
          <w:color w:val="4472C4" w:themeColor="accent1"/>
          <w:sz w:val="24"/>
          <w:szCs w:val="24"/>
        </w:rPr>
        <w:alias w:val="副标题"/>
        <w:tag w:val=""/>
        <w:id w:val="328029620"/>
        <w:placeholder>
          <w:docPart w:val="172E7DD2C0614AF1A3976717D80C4899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Content>
        <w:p w14:paraId="6B7F3161" w14:textId="77777777" w:rsidR="00604161" w:rsidRPr="004D6D4E" w:rsidRDefault="00604161" w:rsidP="00604161">
          <w:pPr>
            <w:pStyle w:val="a8"/>
            <w:jc w:val="center"/>
            <w:rPr>
              <w:rFonts w:ascii="宋体" w:eastAsia="宋体" w:hAnsi="宋体"/>
              <w:color w:val="4472C4" w:themeColor="accent1"/>
              <w:sz w:val="24"/>
              <w:szCs w:val="24"/>
            </w:rPr>
          </w:pPr>
          <w:r w:rsidRPr="004D6D4E">
            <w:rPr>
              <w:rFonts w:ascii="宋体" w:eastAsia="宋体" w:hAnsi="宋体" w:cstheme="majorBidi" w:hint="eastAsia"/>
              <w:b/>
              <w:bCs/>
              <w:color w:val="4472C4" w:themeColor="accent1"/>
              <w:sz w:val="24"/>
              <w:szCs w:val="24"/>
            </w:rPr>
            <w:t>大学生在线考试系统</w:t>
          </w:r>
        </w:p>
      </w:sdtContent>
    </w:sdt>
    <w:p w14:paraId="09964848" w14:textId="77777777" w:rsidR="00604161" w:rsidRPr="004D6D4E" w:rsidRDefault="00604161" w:rsidP="00604161">
      <w:pPr>
        <w:pStyle w:val="a8"/>
        <w:spacing w:before="480"/>
        <w:jc w:val="center"/>
        <w:rPr>
          <w:rFonts w:ascii="宋体" w:eastAsia="宋体" w:hAnsi="宋体"/>
          <w:color w:val="4472C4" w:themeColor="accent1"/>
          <w:sz w:val="24"/>
          <w:szCs w:val="24"/>
        </w:rPr>
      </w:pPr>
      <w:r w:rsidRPr="004D6D4E">
        <w:rPr>
          <w:rFonts w:ascii="宋体" w:eastAsia="宋体" w:hAnsi="宋体"/>
          <w:noProof/>
          <w:color w:val="4472C4" w:themeColor="accent1"/>
          <w:sz w:val="24"/>
          <w:szCs w:val="24"/>
        </w:rPr>
        <w:drawing>
          <wp:inline distT="0" distB="0" distL="0" distR="0" wp14:anchorId="213DF597" wp14:editId="61036C68">
            <wp:extent cx="758952" cy="478932"/>
            <wp:effectExtent l="0" t="0" r="3175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oco bottom.png"/>
                    <pic:cNvPicPr/>
                  </pic:nvPicPr>
                  <pic:blipFill>
                    <a:blip r:embed="rId9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8952" cy="47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FB750" w14:textId="77777777" w:rsidR="00604161" w:rsidRPr="004D6D4E" w:rsidRDefault="00604161" w:rsidP="00604161">
      <w:pPr>
        <w:widowControl/>
        <w:spacing w:line="720" w:lineRule="auto"/>
        <w:ind w:leftChars="1200" w:left="2520"/>
        <w:jc w:val="left"/>
        <w:rPr>
          <w:rFonts w:ascii="宋体" w:eastAsia="宋体" w:hAnsi="宋体"/>
          <w:caps/>
          <w:color w:val="4472C4" w:themeColor="accent1"/>
          <w:kern w:val="0"/>
          <w:sz w:val="24"/>
          <w:szCs w:val="24"/>
        </w:rPr>
      </w:pPr>
    </w:p>
    <w:p w14:paraId="24086B01" w14:textId="5604C18B" w:rsidR="00604161" w:rsidRPr="004D6D4E" w:rsidRDefault="00604161" w:rsidP="001B06DB">
      <w:pPr>
        <w:pStyle w:val="a7"/>
        <w:widowControl/>
        <w:numPr>
          <w:ilvl w:val="0"/>
          <w:numId w:val="1"/>
        </w:numPr>
        <w:spacing w:line="720" w:lineRule="auto"/>
        <w:ind w:leftChars="1200" w:left="2940" w:firstLineChars="0"/>
        <w:rPr>
          <w:rFonts w:ascii="宋体" w:eastAsia="宋体" w:hAnsi="宋体"/>
          <w:caps/>
          <w:color w:val="4472C4" w:themeColor="accent1"/>
          <w:kern w:val="0"/>
          <w:sz w:val="24"/>
          <w:szCs w:val="24"/>
        </w:rPr>
      </w:pPr>
      <w:bookmarkStart w:id="0" w:name="_Hlk491266139"/>
      <w:r w:rsidRPr="004D6D4E">
        <w:rPr>
          <w:rFonts w:ascii="宋体" w:eastAsia="宋体" w:hAnsi="宋体" w:hint="eastAsia"/>
          <w:caps/>
          <w:color w:val="4472C4" w:themeColor="accent1"/>
          <w:kern w:val="0"/>
          <w:sz w:val="24"/>
          <w:szCs w:val="24"/>
        </w:rPr>
        <w:t>团队名称</w:t>
      </w:r>
      <w:r w:rsidRPr="004D6D4E">
        <w:rPr>
          <w:rFonts w:ascii="宋体" w:eastAsia="宋体" w:hAnsi="宋体"/>
          <w:caps/>
          <w:color w:val="4472C4" w:themeColor="accent1"/>
          <w:kern w:val="0"/>
          <w:sz w:val="24"/>
          <w:szCs w:val="24"/>
        </w:rPr>
        <w:t>：</w:t>
      </w:r>
      <w:r w:rsidR="001B06DB" w:rsidRPr="004D6D4E">
        <w:rPr>
          <w:rFonts w:ascii="宋体" w:eastAsia="宋体" w:hAnsi="宋体"/>
          <w:caps/>
          <w:color w:val="4472C4" w:themeColor="accent1"/>
          <w:kern w:val="0"/>
          <w:sz w:val="24"/>
          <w:szCs w:val="24"/>
        </w:rPr>
        <w:t>quadruplet</w:t>
      </w:r>
    </w:p>
    <w:p w14:paraId="71FDD143" w14:textId="77777777" w:rsidR="00604161" w:rsidRPr="004D6D4E" w:rsidRDefault="00604161" w:rsidP="00604161">
      <w:pPr>
        <w:pStyle w:val="a7"/>
        <w:widowControl/>
        <w:numPr>
          <w:ilvl w:val="0"/>
          <w:numId w:val="1"/>
        </w:numPr>
        <w:spacing w:line="720" w:lineRule="auto"/>
        <w:ind w:leftChars="1200" w:left="2940" w:firstLineChars="0"/>
        <w:rPr>
          <w:rFonts w:ascii="宋体" w:eastAsia="宋体" w:hAnsi="宋体"/>
          <w:caps/>
          <w:color w:val="4472C4" w:themeColor="accent1"/>
          <w:kern w:val="0"/>
          <w:sz w:val="24"/>
          <w:szCs w:val="24"/>
        </w:rPr>
      </w:pPr>
      <w:r w:rsidRPr="004D6D4E">
        <w:rPr>
          <w:rFonts w:ascii="宋体" w:eastAsia="宋体" w:hAnsi="宋体" w:hint="eastAsia"/>
          <w:caps/>
          <w:color w:val="4472C4" w:themeColor="accent1"/>
          <w:kern w:val="0"/>
          <w:sz w:val="24"/>
          <w:szCs w:val="24"/>
        </w:rPr>
        <w:t>队长</w:t>
      </w:r>
      <w:r w:rsidRPr="004D6D4E">
        <w:rPr>
          <w:rFonts w:ascii="宋体" w:eastAsia="宋体" w:hAnsi="宋体"/>
          <w:caps/>
          <w:color w:val="4472C4" w:themeColor="accent1"/>
          <w:kern w:val="0"/>
          <w:sz w:val="24"/>
          <w:szCs w:val="24"/>
        </w:rPr>
        <w:t>：</w:t>
      </w:r>
      <w:r w:rsidRPr="004D6D4E">
        <w:rPr>
          <w:rFonts w:ascii="宋体" w:eastAsia="宋体" w:hAnsi="宋体" w:hint="eastAsia"/>
          <w:caps/>
          <w:color w:val="4472C4" w:themeColor="accent1"/>
          <w:kern w:val="0"/>
          <w:sz w:val="24"/>
          <w:szCs w:val="24"/>
        </w:rPr>
        <w:t>夏雨</w:t>
      </w:r>
      <w:proofErr w:type="gramStart"/>
      <w:r w:rsidRPr="004D6D4E">
        <w:rPr>
          <w:rFonts w:ascii="宋体" w:eastAsia="宋体" w:hAnsi="宋体" w:hint="eastAsia"/>
          <w:caps/>
          <w:color w:val="4472C4" w:themeColor="accent1"/>
          <w:kern w:val="0"/>
          <w:sz w:val="24"/>
          <w:szCs w:val="24"/>
        </w:rPr>
        <w:t>柔</w:t>
      </w:r>
      <w:proofErr w:type="gramEnd"/>
    </w:p>
    <w:p w14:paraId="3151F79E" w14:textId="77777777" w:rsidR="00604161" w:rsidRPr="004D6D4E" w:rsidRDefault="00604161" w:rsidP="00604161">
      <w:pPr>
        <w:pStyle w:val="a7"/>
        <w:widowControl/>
        <w:numPr>
          <w:ilvl w:val="0"/>
          <w:numId w:val="1"/>
        </w:numPr>
        <w:spacing w:line="720" w:lineRule="auto"/>
        <w:ind w:leftChars="1200" w:left="2940" w:firstLineChars="0"/>
        <w:rPr>
          <w:rFonts w:ascii="宋体" w:eastAsia="宋体" w:hAnsi="宋体"/>
          <w:caps/>
          <w:color w:val="4472C4" w:themeColor="accent1"/>
          <w:kern w:val="0"/>
          <w:sz w:val="24"/>
          <w:szCs w:val="24"/>
        </w:rPr>
      </w:pPr>
      <w:r w:rsidRPr="004D6D4E">
        <w:rPr>
          <w:rFonts w:ascii="宋体" w:eastAsia="宋体" w:hAnsi="宋体" w:hint="eastAsia"/>
          <w:caps/>
          <w:color w:val="4472C4" w:themeColor="accent1"/>
          <w:kern w:val="0"/>
          <w:sz w:val="24"/>
          <w:szCs w:val="24"/>
        </w:rPr>
        <w:t>队员</w:t>
      </w:r>
      <w:r w:rsidRPr="004D6D4E">
        <w:rPr>
          <w:rFonts w:ascii="宋体" w:eastAsia="宋体" w:hAnsi="宋体"/>
          <w:caps/>
          <w:color w:val="4472C4" w:themeColor="accent1"/>
          <w:kern w:val="0"/>
          <w:sz w:val="24"/>
          <w:szCs w:val="24"/>
        </w:rPr>
        <w:t>：</w:t>
      </w:r>
      <w:r w:rsidRPr="004D6D4E">
        <w:rPr>
          <w:rFonts w:ascii="宋体" w:eastAsia="宋体" w:hAnsi="宋体" w:hint="eastAsia"/>
          <w:caps/>
          <w:color w:val="4472C4" w:themeColor="accent1"/>
          <w:kern w:val="0"/>
          <w:sz w:val="24"/>
          <w:szCs w:val="24"/>
        </w:rPr>
        <w:t>唐雪</w:t>
      </w:r>
      <w:proofErr w:type="gramStart"/>
      <w:r w:rsidRPr="004D6D4E">
        <w:rPr>
          <w:rFonts w:ascii="宋体" w:eastAsia="宋体" w:hAnsi="宋体" w:hint="eastAsia"/>
          <w:caps/>
          <w:color w:val="4472C4" w:themeColor="accent1"/>
          <w:kern w:val="0"/>
          <w:sz w:val="24"/>
          <w:szCs w:val="24"/>
        </w:rPr>
        <w:t>雪</w:t>
      </w:r>
      <w:proofErr w:type="gramEnd"/>
      <w:r w:rsidRPr="004D6D4E">
        <w:rPr>
          <w:rFonts w:ascii="宋体" w:eastAsia="宋体" w:hAnsi="宋体" w:hint="eastAsia"/>
          <w:caps/>
          <w:color w:val="4472C4" w:themeColor="accent1"/>
          <w:kern w:val="0"/>
          <w:sz w:val="24"/>
          <w:szCs w:val="24"/>
        </w:rPr>
        <w:t xml:space="preserve"> </w:t>
      </w:r>
      <w:proofErr w:type="gramStart"/>
      <w:r w:rsidRPr="004D6D4E">
        <w:rPr>
          <w:rFonts w:ascii="宋体" w:eastAsia="宋体" w:hAnsi="宋体" w:hint="eastAsia"/>
          <w:caps/>
          <w:color w:val="4472C4" w:themeColor="accent1"/>
          <w:kern w:val="0"/>
          <w:sz w:val="24"/>
          <w:szCs w:val="24"/>
        </w:rPr>
        <w:t>叶汝楷</w:t>
      </w:r>
      <w:proofErr w:type="gramEnd"/>
      <w:r w:rsidRPr="004D6D4E">
        <w:rPr>
          <w:rFonts w:ascii="宋体" w:eastAsia="宋体" w:hAnsi="宋体" w:hint="eastAsia"/>
          <w:caps/>
          <w:color w:val="4472C4" w:themeColor="accent1"/>
          <w:kern w:val="0"/>
          <w:sz w:val="24"/>
          <w:szCs w:val="24"/>
        </w:rPr>
        <w:t xml:space="preserve"> 母丹</w:t>
      </w:r>
    </w:p>
    <w:bookmarkEnd w:id="0"/>
    <w:p w14:paraId="3095410A" w14:textId="77777777" w:rsidR="00604161" w:rsidRPr="004D6D4E" w:rsidRDefault="00604161" w:rsidP="00604161">
      <w:pPr>
        <w:pStyle w:val="a7"/>
        <w:widowControl/>
        <w:numPr>
          <w:ilvl w:val="0"/>
          <w:numId w:val="1"/>
        </w:numPr>
        <w:spacing w:line="720" w:lineRule="auto"/>
        <w:ind w:leftChars="1200" w:left="2940" w:firstLineChars="0"/>
        <w:rPr>
          <w:rFonts w:ascii="宋体" w:eastAsia="宋体" w:hAnsi="宋体"/>
          <w:caps/>
          <w:color w:val="4472C4" w:themeColor="accent1"/>
          <w:kern w:val="0"/>
          <w:sz w:val="24"/>
          <w:szCs w:val="24"/>
        </w:rPr>
      </w:pPr>
      <w:r w:rsidRPr="004D6D4E">
        <w:rPr>
          <w:rFonts w:ascii="宋体" w:eastAsia="宋体" w:hAnsi="宋体" w:hint="eastAsia"/>
          <w:caps/>
          <w:color w:val="4472C4" w:themeColor="accent1"/>
          <w:kern w:val="0"/>
          <w:sz w:val="24"/>
          <w:szCs w:val="24"/>
        </w:rPr>
        <w:t>学校：山东大学（威海）</w:t>
      </w:r>
    </w:p>
    <w:p w14:paraId="68ECF1E6" w14:textId="4A9E96FC" w:rsidR="00604161" w:rsidRPr="004D6D4E" w:rsidRDefault="00604161" w:rsidP="00604161">
      <w:pPr>
        <w:pStyle w:val="a7"/>
        <w:widowControl/>
        <w:numPr>
          <w:ilvl w:val="0"/>
          <w:numId w:val="1"/>
        </w:numPr>
        <w:spacing w:line="720" w:lineRule="auto"/>
        <w:ind w:leftChars="1200" w:left="2940" w:firstLineChars="0"/>
        <w:rPr>
          <w:rFonts w:ascii="宋体" w:eastAsia="宋体" w:hAnsi="宋体"/>
          <w:caps/>
          <w:color w:val="4472C4" w:themeColor="accent1"/>
          <w:kern w:val="0"/>
          <w:sz w:val="24"/>
          <w:szCs w:val="24"/>
        </w:rPr>
      </w:pPr>
      <w:r w:rsidRPr="004D6D4E">
        <w:rPr>
          <w:rFonts w:ascii="宋体" w:eastAsia="宋体" w:hAnsi="宋体"/>
          <w:caps/>
          <w:color w:val="4472C4" w:themeColor="accent1"/>
          <w:kern w:val="0"/>
          <w:sz w:val="24"/>
          <w:szCs w:val="24"/>
        </w:rPr>
        <w:t>完成日期：</w:t>
      </w:r>
      <w:r w:rsidR="007559CF" w:rsidRPr="004D6D4E">
        <w:rPr>
          <w:rFonts w:ascii="宋体" w:eastAsia="宋体" w:hAnsi="宋体" w:hint="eastAsia"/>
          <w:caps/>
          <w:color w:val="4472C4" w:themeColor="accent1"/>
          <w:kern w:val="0"/>
          <w:sz w:val="24"/>
          <w:szCs w:val="24"/>
        </w:rPr>
        <w:t>2017.7</w:t>
      </w:r>
      <w:r w:rsidRPr="004D6D4E">
        <w:rPr>
          <w:rFonts w:ascii="宋体" w:eastAsia="宋体" w:hAnsi="宋体" w:hint="eastAsia"/>
          <w:caps/>
          <w:color w:val="4472C4" w:themeColor="accent1"/>
          <w:kern w:val="0"/>
          <w:sz w:val="24"/>
          <w:szCs w:val="24"/>
        </w:rPr>
        <w:t>.</w:t>
      </w:r>
      <w:r w:rsidR="007559CF" w:rsidRPr="004D6D4E">
        <w:rPr>
          <w:rFonts w:ascii="宋体" w:eastAsia="宋体" w:hAnsi="宋体"/>
          <w:caps/>
          <w:color w:val="4472C4" w:themeColor="accent1"/>
          <w:kern w:val="0"/>
          <w:sz w:val="24"/>
          <w:szCs w:val="24"/>
        </w:rPr>
        <w:t>1</w:t>
      </w:r>
      <w:r w:rsidRPr="004D6D4E">
        <w:rPr>
          <w:rFonts w:ascii="宋体" w:eastAsia="宋体" w:hAnsi="宋体" w:hint="eastAsia"/>
          <w:caps/>
          <w:color w:val="4472C4" w:themeColor="accent1"/>
          <w:kern w:val="0"/>
          <w:sz w:val="24"/>
          <w:szCs w:val="24"/>
        </w:rPr>
        <w:t>5</w:t>
      </w:r>
    </w:p>
    <w:p w14:paraId="6508F984" w14:textId="77777777" w:rsidR="00604161" w:rsidRPr="004D6D4E" w:rsidRDefault="00604161">
      <w:pPr>
        <w:rPr>
          <w:rFonts w:ascii="宋体" w:eastAsia="宋体" w:hAnsi="宋体"/>
          <w:sz w:val="24"/>
          <w:szCs w:val="24"/>
        </w:rPr>
      </w:pPr>
    </w:p>
    <w:p w14:paraId="24592B8D" w14:textId="77777777" w:rsidR="00604161" w:rsidRPr="004D6D4E" w:rsidRDefault="00604161">
      <w:pPr>
        <w:rPr>
          <w:rFonts w:ascii="宋体" w:eastAsia="宋体" w:hAnsi="宋体"/>
          <w:sz w:val="24"/>
          <w:szCs w:val="24"/>
        </w:rPr>
      </w:pPr>
    </w:p>
    <w:p w14:paraId="0BE87799" w14:textId="77777777" w:rsidR="00604161" w:rsidRPr="004D6D4E" w:rsidRDefault="00604161">
      <w:pPr>
        <w:rPr>
          <w:rFonts w:ascii="宋体" w:eastAsia="宋体" w:hAnsi="宋体"/>
          <w:sz w:val="24"/>
          <w:szCs w:val="24"/>
        </w:rPr>
      </w:pPr>
    </w:p>
    <w:p w14:paraId="7040E4F9" w14:textId="72D72A07" w:rsidR="00604161" w:rsidRPr="004D6D4E" w:rsidRDefault="00604161">
      <w:pPr>
        <w:rPr>
          <w:rFonts w:ascii="宋体" w:eastAsia="宋体" w:hAnsi="宋体"/>
          <w:sz w:val="24"/>
          <w:szCs w:val="24"/>
        </w:rPr>
      </w:pPr>
    </w:p>
    <w:sdt>
      <w:sdtPr>
        <w:rPr>
          <w:rFonts w:ascii="宋体" w:eastAsia="宋体" w:hAnsi="宋体" w:cstheme="minorBidi"/>
          <w:color w:val="auto"/>
          <w:kern w:val="2"/>
          <w:sz w:val="24"/>
          <w:szCs w:val="24"/>
          <w:lang w:val="zh-CN"/>
        </w:rPr>
        <w:id w:val="83858090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9263D22" w14:textId="11162108" w:rsidR="00DB5999" w:rsidRPr="004D6D4E" w:rsidRDefault="00DB5999">
          <w:pPr>
            <w:pStyle w:val="TOC"/>
            <w:rPr>
              <w:rFonts w:ascii="宋体" w:eastAsia="宋体" w:hAnsi="宋体"/>
              <w:sz w:val="24"/>
              <w:szCs w:val="24"/>
            </w:rPr>
          </w:pPr>
          <w:r w:rsidRPr="004D6D4E">
            <w:rPr>
              <w:rFonts w:ascii="宋体" w:eastAsia="宋体" w:hAnsi="宋体"/>
              <w:sz w:val="24"/>
              <w:szCs w:val="24"/>
              <w:lang w:val="zh-CN"/>
            </w:rPr>
            <w:t>目录</w:t>
          </w:r>
        </w:p>
        <w:p w14:paraId="63FB9305" w14:textId="57A85292" w:rsidR="00DB5999" w:rsidRPr="004D6D4E" w:rsidRDefault="00DB5999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r w:rsidRPr="004D6D4E">
            <w:rPr>
              <w:rFonts w:ascii="宋体" w:eastAsia="宋体" w:hAnsi="宋体"/>
              <w:sz w:val="24"/>
              <w:szCs w:val="24"/>
            </w:rPr>
            <w:fldChar w:fldCharType="begin"/>
          </w:r>
          <w:r w:rsidRPr="004D6D4E">
            <w:rPr>
              <w:rFonts w:ascii="宋体" w:eastAsia="宋体" w:hAnsi="宋体"/>
              <w:sz w:val="24"/>
              <w:szCs w:val="24"/>
            </w:rPr>
            <w:instrText xml:space="preserve"> TOC \o "1-3" \h \z \u </w:instrText>
          </w:r>
          <w:r w:rsidRPr="004D6D4E">
            <w:rPr>
              <w:rFonts w:ascii="宋体" w:eastAsia="宋体" w:hAnsi="宋体"/>
              <w:sz w:val="24"/>
              <w:szCs w:val="24"/>
            </w:rPr>
            <w:fldChar w:fldCharType="separate"/>
          </w:r>
          <w:hyperlink w:anchor="_Toc492072128" w:history="1">
            <w:r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第一部分    概述</w:t>
            </w:r>
            <w:r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28 \h </w:instrText>
            </w:r>
            <w:r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3</w:t>
            </w:r>
            <w:r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5440141" w14:textId="5FDB0451" w:rsidR="00DB5999" w:rsidRPr="004D6D4E" w:rsidRDefault="004D6D4E">
          <w:pPr>
            <w:pStyle w:val="TOC2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29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1．文档说明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29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3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F0FDAB" w14:textId="317B5485" w:rsidR="00DB5999" w:rsidRPr="004D6D4E" w:rsidRDefault="004D6D4E">
          <w:pPr>
            <w:pStyle w:val="TOC2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30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2．系统功能需求概述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30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3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4067E8" w14:textId="626B3068" w:rsidR="00DB5999" w:rsidRPr="004D6D4E" w:rsidRDefault="004D6D4E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31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第二部分   模块设计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31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4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5DF0081" w14:textId="675653A2" w:rsidR="00DB5999" w:rsidRPr="004D6D4E" w:rsidRDefault="004D6D4E">
          <w:pPr>
            <w:pStyle w:val="TOC2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32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数据流图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32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4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232ACE" w14:textId="760A8B87" w:rsidR="00DB5999" w:rsidRPr="004D6D4E" w:rsidRDefault="004D6D4E">
          <w:pPr>
            <w:pStyle w:val="TOC3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33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0层图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33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4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B2E07C9" w14:textId="17CF0556" w:rsidR="00DB5999" w:rsidRPr="004D6D4E" w:rsidRDefault="004D6D4E">
          <w:pPr>
            <w:pStyle w:val="TOC3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34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1层图:对系统的阐释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34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5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ED99E3" w14:textId="13A8672B" w:rsidR="00DB5999" w:rsidRPr="004D6D4E" w:rsidRDefault="004D6D4E">
          <w:pPr>
            <w:pStyle w:val="TOC2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35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系统的输入、输出与加工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35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8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357A93" w14:textId="33FDBE4B" w:rsidR="00DB5999" w:rsidRPr="004D6D4E" w:rsidRDefault="004D6D4E">
          <w:pPr>
            <w:pStyle w:val="TOC3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36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教师部分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36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8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3AC1C77" w14:textId="107E6651" w:rsidR="00DB5999" w:rsidRPr="004D6D4E" w:rsidRDefault="004D6D4E">
          <w:pPr>
            <w:pStyle w:val="TOC3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37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学生部分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37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9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CCCCA82" w14:textId="2DF269A6" w:rsidR="00DB5999" w:rsidRPr="004D6D4E" w:rsidRDefault="004D6D4E">
          <w:pPr>
            <w:pStyle w:val="TOC2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38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最终模块结构图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38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0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81CFCC" w14:textId="7B93F402" w:rsidR="00DB5999" w:rsidRPr="004D6D4E" w:rsidRDefault="004D6D4E">
          <w:pPr>
            <w:pStyle w:val="TOC3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39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教师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39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0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A0D6E3F" w14:textId="67B20F2B" w:rsidR="00DB5999" w:rsidRPr="004D6D4E" w:rsidRDefault="004D6D4E">
          <w:pPr>
            <w:pStyle w:val="TOC3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40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学生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40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1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04B3604" w14:textId="21FF914F" w:rsidR="00DB5999" w:rsidRPr="004D6D4E" w:rsidRDefault="004D6D4E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41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第三部分    系统设计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41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3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063E3BD" w14:textId="74892E4A" w:rsidR="00DB5999" w:rsidRPr="004D6D4E" w:rsidRDefault="004D6D4E">
          <w:pPr>
            <w:pStyle w:val="TOC2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42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类图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42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3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248A8D" w14:textId="2819F0A7" w:rsidR="00DB5999" w:rsidRPr="004D6D4E" w:rsidRDefault="004D6D4E">
          <w:pPr>
            <w:pStyle w:val="TOC3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43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1.试题类图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43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3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E4023D" w14:textId="0ACACA84" w:rsidR="00DB5999" w:rsidRPr="004D6D4E" w:rsidRDefault="004D6D4E">
          <w:pPr>
            <w:pStyle w:val="TOC3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44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2.详细类图（试卷详情未标注题目属性）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44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3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536AEC9" w14:textId="0385C4B1" w:rsidR="00DB5999" w:rsidRPr="004D6D4E" w:rsidRDefault="004D6D4E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45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第四部分    数据设计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45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4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DDC3094" w14:textId="067FEF36" w:rsidR="00DB5999" w:rsidRPr="004D6D4E" w:rsidRDefault="004D6D4E">
          <w:pPr>
            <w:pStyle w:val="TOC2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46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1．概念设计---E-R图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46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4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409CA0" w14:textId="38D134DE" w:rsidR="00DB5999" w:rsidRPr="004D6D4E" w:rsidRDefault="004D6D4E">
          <w:pPr>
            <w:pStyle w:val="TOC3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47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分E-R图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47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4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C5472B" w14:textId="6A702B1A" w:rsidR="00DB5999" w:rsidRPr="004D6D4E" w:rsidRDefault="004D6D4E">
          <w:pPr>
            <w:pStyle w:val="TOC3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48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总E-R图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48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9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B481A70" w14:textId="63040640" w:rsidR="00DB5999" w:rsidRPr="004D6D4E" w:rsidRDefault="004D6D4E">
          <w:pPr>
            <w:pStyle w:val="TOC2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49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2．数据字典设计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49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19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2AEEB0" w14:textId="719593AA" w:rsidR="00DB5999" w:rsidRPr="004D6D4E" w:rsidRDefault="004D6D4E">
          <w:pPr>
            <w:pStyle w:val="TOC2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50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3．逻辑设计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50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22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213B206" w14:textId="3F083692" w:rsidR="00DB5999" w:rsidRPr="004D6D4E" w:rsidRDefault="004D6D4E">
          <w:pPr>
            <w:pStyle w:val="TOC1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51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第五部分    接口设计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51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23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A17315" w14:textId="3231D319" w:rsidR="00DB5999" w:rsidRPr="004D6D4E" w:rsidRDefault="004D6D4E">
          <w:pPr>
            <w:pStyle w:val="TOC2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52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外部接口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52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23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C8E3D7" w14:textId="4D04CC1A" w:rsidR="00DB5999" w:rsidRPr="004D6D4E" w:rsidRDefault="004D6D4E">
          <w:pPr>
            <w:pStyle w:val="TOC2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53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内部接口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53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23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D98891" w14:textId="4B59332A" w:rsidR="00DB5999" w:rsidRPr="004D6D4E" w:rsidRDefault="004D6D4E">
          <w:pPr>
            <w:pStyle w:val="TOC3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54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学生界面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54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24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9591E3B" w14:textId="42D774BD" w:rsidR="00DB5999" w:rsidRPr="004D6D4E" w:rsidRDefault="004D6D4E">
          <w:pPr>
            <w:pStyle w:val="TOC3"/>
            <w:tabs>
              <w:tab w:val="right" w:leader="dot" w:pos="8296"/>
            </w:tabs>
            <w:rPr>
              <w:rFonts w:ascii="宋体" w:eastAsia="宋体" w:hAnsi="宋体"/>
              <w:noProof/>
              <w:sz w:val="24"/>
              <w:szCs w:val="24"/>
            </w:rPr>
          </w:pPr>
          <w:hyperlink w:anchor="_Toc492072155" w:history="1">
            <w:r w:rsidR="00DB5999" w:rsidRPr="004D6D4E">
              <w:rPr>
                <w:rStyle w:val="ae"/>
                <w:rFonts w:ascii="宋体" w:eastAsia="宋体" w:hAnsi="宋体"/>
                <w:noProof/>
                <w:sz w:val="24"/>
                <w:szCs w:val="24"/>
              </w:rPr>
              <w:t>教师界面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ab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begin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instrText xml:space="preserve"> PAGEREF _Toc492072155 \h </w:instrTex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separate"/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t>26</w:t>
            </w:r>
            <w:r w:rsidR="00DB5999" w:rsidRPr="004D6D4E">
              <w:rPr>
                <w:rFonts w:ascii="宋体" w:eastAsia="宋体" w:hAnsi="宋体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042F1E" w14:textId="7BDD884E" w:rsidR="00DB5999" w:rsidRPr="004D6D4E" w:rsidRDefault="00DB5999">
          <w:pPr>
            <w:rPr>
              <w:rFonts w:ascii="宋体" w:eastAsia="宋体" w:hAnsi="宋体"/>
              <w:sz w:val="24"/>
              <w:szCs w:val="24"/>
            </w:rPr>
          </w:pPr>
          <w:r w:rsidRPr="004D6D4E">
            <w:rPr>
              <w:rFonts w:ascii="宋体" w:eastAsia="宋体" w:hAnsi="宋体"/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43745231" w14:textId="6082012F" w:rsidR="007E5749" w:rsidRPr="004D6D4E" w:rsidRDefault="007E5749">
      <w:pPr>
        <w:rPr>
          <w:rFonts w:ascii="宋体" w:eastAsia="宋体" w:hAnsi="宋体"/>
          <w:sz w:val="24"/>
          <w:szCs w:val="24"/>
        </w:rPr>
      </w:pPr>
    </w:p>
    <w:p w14:paraId="76744AAD" w14:textId="6661D08C" w:rsidR="007E5749" w:rsidRPr="004D6D4E" w:rsidRDefault="007E5749">
      <w:pPr>
        <w:rPr>
          <w:rFonts w:ascii="宋体" w:eastAsia="宋体" w:hAnsi="宋体"/>
          <w:sz w:val="24"/>
          <w:szCs w:val="24"/>
        </w:rPr>
      </w:pPr>
    </w:p>
    <w:p w14:paraId="518A74E2" w14:textId="47B2DCC4" w:rsidR="007E5749" w:rsidRPr="004D6D4E" w:rsidRDefault="007E5749">
      <w:pPr>
        <w:rPr>
          <w:rFonts w:ascii="宋体" w:eastAsia="宋体" w:hAnsi="宋体"/>
          <w:sz w:val="24"/>
          <w:szCs w:val="24"/>
        </w:rPr>
      </w:pPr>
    </w:p>
    <w:p w14:paraId="33CC1CCD" w14:textId="3879B6E5" w:rsidR="007E5749" w:rsidRPr="004D6D4E" w:rsidRDefault="007E5749">
      <w:pPr>
        <w:rPr>
          <w:rFonts w:ascii="宋体" w:eastAsia="宋体" w:hAnsi="宋体"/>
          <w:sz w:val="24"/>
          <w:szCs w:val="24"/>
        </w:rPr>
      </w:pPr>
    </w:p>
    <w:p w14:paraId="306A418A" w14:textId="77611682" w:rsidR="007E5749" w:rsidRPr="004D6D4E" w:rsidRDefault="007E5749">
      <w:pPr>
        <w:rPr>
          <w:rFonts w:ascii="宋体" w:eastAsia="宋体" w:hAnsi="宋体"/>
          <w:sz w:val="24"/>
          <w:szCs w:val="24"/>
        </w:rPr>
      </w:pPr>
    </w:p>
    <w:p w14:paraId="62A96F16" w14:textId="1917948F" w:rsidR="007E5749" w:rsidRPr="004D6D4E" w:rsidRDefault="007E5749">
      <w:pPr>
        <w:rPr>
          <w:rFonts w:ascii="宋体" w:eastAsia="宋体" w:hAnsi="宋体"/>
          <w:sz w:val="24"/>
          <w:szCs w:val="24"/>
        </w:rPr>
      </w:pPr>
    </w:p>
    <w:p w14:paraId="38AAE533" w14:textId="0F27B8A9" w:rsidR="007E5749" w:rsidRPr="004D6D4E" w:rsidRDefault="007E5749">
      <w:pPr>
        <w:rPr>
          <w:rFonts w:ascii="宋体" w:eastAsia="宋体" w:hAnsi="宋体"/>
          <w:sz w:val="24"/>
          <w:szCs w:val="24"/>
        </w:rPr>
      </w:pPr>
    </w:p>
    <w:p w14:paraId="01E3EACA" w14:textId="1FB2EE1F" w:rsidR="007E5749" w:rsidRPr="004D6D4E" w:rsidRDefault="007E5749">
      <w:pPr>
        <w:rPr>
          <w:rFonts w:ascii="宋体" w:eastAsia="宋体" w:hAnsi="宋体"/>
          <w:sz w:val="24"/>
          <w:szCs w:val="24"/>
        </w:rPr>
      </w:pPr>
    </w:p>
    <w:p w14:paraId="2E65F195" w14:textId="17F1B534" w:rsidR="007E5749" w:rsidRPr="004D6D4E" w:rsidRDefault="007E5749">
      <w:pPr>
        <w:rPr>
          <w:rFonts w:ascii="宋体" w:eastAsia="宋体" w:hAnsi="宋体"/>
          <w:sz w:val="24"/>
          <w:szCs w:val="24"/>
        </w:rPr>
      </w:pPr>
    </w:p>
    <w:p w14:paraId="2EC137BA" w14:textId="45839803" w:rsidR="007E5749" w:rsidRPr="004D6D4E" w:rsidRDefault="007E5749">
      <w:pPr>
        <w:rPr>
          <w:rFonts w:ascii="宋体" w:eastAsia="宋体" w:hAnsi="宋体"/>
          <w:sz w:val="24"/>
          <w:szCs w:val="24"/>
        </w:rPr>
      </w:pPr>
    </w:p>
    <w:p w14:paraId="646B82D4" w14:textId="0B86F3C2" w:rsidR="007E5749" w:rsidRPr="004D6D4E" w:rsidRDefault="007E5749">
      <w:pPr>
        <w:rPr>
          <w:rFonts w:ascii="宋体" w:eastAsia="宋体" w:hAnsi="宋体"/>
          <w:sz w:val="24"/>
          <w:szCs w:val="24"/>
        </w:rPr>
      </w:pPr>
    </w:p>
    <w:p w14:paraId="53420CCD" w14:textId="27F1FE93" w:rsidR="007E5749" w:rsidRPr="004D6D4E" w:rsidRDefault="007E5749">
      <w:pPr>
        <w:rPr>
          <w:rFonts w:ascii="宋体" w:eastAsia="宋体" w:hAnsi="宋体"/>
          <w:sz w:val="24"/>
          <w:szCs w:val="24"/>
        </w:rPr>
      </w:pPr>
    </w:p>
    <w:p w14:paraId="548BF102" w14:textId="3FC0D7EB" w:rsidR="007E5749" w:rsidRPr="004D6D4E" w:rsidRDefault="007E5749">
      <w:pPr>
        <w:rPr>
          <w:rFonts w:ascii="宋体" w:eastAsia="宋体" w:hAnsi="宋体"/>
          <w:sz w:val="24"/>
          <w:szCs w:val="24"/>
        </w:rPr>
      </w:pPr>
    </w:p>
    <w:p w14:paraId="049D0DBC" w14:textId="77777777" w:rsidR="00F446CB" w:rsidRPr="004D6D4E" w:rsidRDefault="00F446CB" w:rsidP="007E5749">
      <w:pPr>
        <w:pStyle w:val="1"/>
        <w:rPr>
          <w:rFonts w:ascii="宋体" w:eastAsia="宋体" w:hAnsi="宋体"/>
          <w:sz w:val="24"/>
          <w:szCs w:val="24"/>
        </w:rPr>
      </w:pPr>
      <w:bookmarkStart w:id="1" w:name="_Toc492072128"/>
      <w:r w:rsidRPr="004D6D4E">
        <w:rPr>
          <w:rFonts w:ascii="宋体" w:eastAsia="宋体" w:hAnsi="宋体" w:hint="eastAsia"/>
          <w:sz w:val="24"/>
          <w:szCs w:val="24"/>
        </w:rPr>
        <w:lastRenderedPageBreak/>
        <w:t>第一部分    概述</w:t>
      </w:r>
      <w:bookmarkEnd w:id="1"/>
    </w:p>
    <w:p w14:paraId="1824A0B8" w14:textId="77777777" w:rsidR="00F446CB" w:rsidRPr="004D6D4E" w:rsidRDefault="00F446CB" w:rsidP="007E5749">
      <w:pPr>
        <w:pStyle w:val="2"/>
        <w:rPr>
          <w:rFonts w:ascii="宋体" w:hAnsi="宋体"/>
          <w:sz w:val="24"/>
          <w:szCs w:val="24"/>
        </w:rPr>
      </w:pPr>
      <w:bookmarkStart w:id="2" w:name="_Toc492072129"/>
      <w:r w:rsidRPr="004D6D4E">
        <w:rPr>
          <w:rFonts w:ascii="宋体" w:hAnsi="宋体" w:hint="eastAsia"/>
          <w:sz w:val="24"/>
          <w:szCs w:val="24"/>
        </w:rPr>
        <w:t>1．文档说明</w:t>
      </w:r>
      <w:bookmarkEnd w:id="2"/>
    </w:p>
    <w:p w14:paraId="503667E4" w14:textId="77777777" w:rsidR="00F446CB" w:rsidRPr="004D6D4E" w:rsidRDefault="00F446CB" w:rsidP="00F446CB">
      <w:pPr>
        <w:pStyle w:val="shadingStyle"/>
        <w:rPr>
          <w:rFonts w:ascii="宋体" w:hAnsi="宋体" w:hint="eastAsia"/>
          <w:color w:val="434343"/>
          <w:sz w:val="24"/>
          <w:szCs w:val="24"/>
          <w:shd w:val="clear" w:color="auto" w:fill="F2FBEE"/>
        </w:rPr>
      </w:pPr>
      <w:r w:rsidRPr="004D6D4E">
        <w:rPr>
          <w:rFonts w:ascii="宋体" w:hAnsi="宋体" w:hint="eastAsia"/>
          <w:color w:val="434343"/>
          <w:sz w:val="24"/>
          <w:szCs w:val="24"/>
          <w:shd w:val="clear" w:color="auto" w:fill="F2FBEE"/>
        </w:rPr>
        <w:t>本文档主要包括模块设计，数据设计和接口设计，本文档只要用来：</w:t>
      </w:r>
    </w:p>
    <w:p w14:paraId="523C86BF" w14:textId="77777777" w:rsidR="00F446CB" w:rsidRPr="004D6D4E" w:rsidRDefault="00F446CB" w:rsidP="00F446CB">
      <w:pPr>
        <w:pStyle w:val="shadingStyle"/>
        <w:rPr>
          <w:rFonts w:ascii="宋体" w:hAnsi="宋体" w:hint="eastAsia"/>
          <w:color w:val="434343"/>
          <w:sz w:val="24"/>
          <w:szCs w:val="24"/>
          <w:shd w:val="clear" w:color="auto" w:fill="F2FBEE"/>
        </w:rPr>
      </w:pPr>
      <w:r w:rsidRPr="004D6D4E">
        <w:rPr>
          <w:rFonts w:ascii="宋体" w:hAnsi="宋体"/>
          <w:color w:val="434343"/>
          <w:sz w:val="24"/>
          <w:szCs w:val="24"/>
          <w:shd w:val="clear" w:color="auto" w:fill="F2FBEE"/>
        </w:rPr>
        <w:t xml:space="preserve">1、用来评价总体设计的可行性。    </w:t>
      </w:r>
    </w:p>
    <w:p w14:paraId="770A1CF5" w14:textId="77777777" w:rsidR="00F446CB" w:rsidRPr="004D6D4E" w:rsidRDefault="00F446CB" w:rsidP="00F446CB">
      <w:pPr>
        <w:pStyle w:val="shadingStyle"/>
        <w:rPr>
          <w:rFonts w:ascii="宋体" w:hAnsi="宋体" w:hint="eastAsia"/>
          <w:color w:val="434343"/>
          <w:sz w:val="24"/>
          <w:szCs w:val="24"/>
          <w:shd w:val="clear" w:color="auto" w:fill="F2FBEE"/>
        </w:rPr>
      </w:pPr>
      <w:r w:rsidRPr="004D6D4E">
        <w:rPr>
          <w:rFonts w:ascii="宋体" w:hAnsi="宋体"/>
          <w:color w:val="434343"/>
          <w:sz w:val="24"/>
          <w:szCs w:val="24"/>
          <w:shd w:val="clear" w:color="auto" w:fill="F2FBEE"/>
        </w:rPr>
        <w:t>2、用来检查设计的模块是否完整，保证每一个功能都有对应的模块来实现。</w:t>
      </w:r>
      <w:r w:rsidRPr="004D6D4E">
        <w:rPr>
          <w:rStyle w:val="apple-converted-space"/>
          <w:rFonts w:ascii="宋体" w:hAnsi="宋体"/>
          <w:color w:val="434343"/>
          <w:sz w:val="24"/>
          <w:szCs w:val="24"/>
          <w:shd w:val="clear" w:color="auto" w:fill="F2FBEE"/>
        </w:rPr>
        <w:t> </w:t>
      </w:r>
    </w:p>
    <w:p w14:paraId="2E5A8078" w14:textId="10AC3D6F" w:rsidR="00F446CB" w:rsidRPr="004D6D4E" w:rsidRDefault="00F446CB" w:rsidP="00F71115">
      <w:pPr>
        <w:pStyle w:val="2"/>
        <w:rPr>
          <w:rStyle w:val="aa"/>
          <w:rFonts w:ascii="宋体" w:hAnsi="宋体"/>
          <w:b/>
          <w:bCs/>
          <w:sz w:val="24"/>
          <w:szCs w:val="24"/>
        </w:rPr>
      </w:pPr>
      <w:bookmarkStart w:id="3" w:name="_Toc492072130"/>
      <w:r w:rsidRPr="004D6D4E">
        <w:rPr>
          <w:rFonts w:ascii="宋体" w:hAnsi="宋体" w:hint="eastAsia"/>
          <w:sz w:val="24"/>
          <w:szCs w:val="24"/>
        </w:rPr>
        <w:t>2．系统功能需求概述</w:t>
      </w:r>
      <w:bookmarkEnd w:id="3"/>
    </w:p>
    <w:p w14:paraId="60FF43D3" w14:textId="77777777" w:rsidR="00F446CB" w:rsidRPr="004D6D4E" w:rsidRDefault="00F446CB" w:rsidP="00F446CB">
      <w:pPr>
        <w:pStyle w:val="a7"/>
        <w:numPr>
          <w:ilvl w:val="0"/>
          <w:numId w:val="5"/>
        </w:numPr>
        <w:ind w:firstLineChars="0"/>
        <w:rPr>
          <w:rStyle w:val="aa"/>
          <w:rFonts w:ascii="宋体" w:eastAsia="宋体" w:hAnsi="宋体"/>
          <w:sz w:val="24"/>
          <w:szCs w:val="24"/>
        </w:rPr>
      </w:pPr>
      <w:r w:rsidRPr="004D6D4E">
        <w:rPr>
          <w:rStyle w:val="aa"/>
          <w:rFonts w:ascii="宋体" w:eastAsia="宋体" w:hAnsi="宋体" w:hint="eastAsia"/>
          <w:sz w:val="24"/>
          <w:szCs w:val="24"/>
        </w:rPr>
        <w:t>老师</w:t>
      </w:r>
    </w:p>
    <w:p w14:paraId="3BD9D363" w14:textId="77777777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老师注册，登录</w:t>
      </w:r>
    </w:p>
    <w:p w14:paraId="2E8F5FB9" w14:textId="74D1F570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老师上传试题，上传答案，提交成绩</w:t>
      </w:r>
    </w:p>
    <w:p w14:paraId="4D57FF1E" w14:textId="77777777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对试题属于主观题的部分老师可以采用全部阅卷或随机抽取阅卷</w:t>
      </w:r>
    </w:p>
    <w:p w14:paraId="74CB2BC9" w14:textId="77777777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老师可对试题进行时间限定</w:t>
      </w:r>
      <w:r w:rsidRPr="004D6D4E">
        <w:rPr>
          <w:rFonts w:ascii="宋体" w:eastAsia="宋体" w:hAnsi="宋体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315BB3BC" w14:textId="77777777" w:rsidR="00F446CB" w:rsidRPr="004D6D4E" w:rsidRDefault="00F446CB" w:rsidP="00F446CB">
      <w:pPr>
        <w:pStyle w:val="a7"/>
        <w:numPr>
          <w:ilvl w:val="0"/>
          <w:numId w:val="5"/>
        </w:numPr>
        <w:ind w:firstLineChars="0"/>
        <w:rPr>
          <w:rStyle w:val="aa"/>
          <w:rFonts w:ascii="宋体" w:eastAsia="宋体" w:hAnsi="宋体"/>
          <w:sz w:val="24"/>
          <w:szCs w:val="24"/>
        </w:rPr>
      </w:pPr>
      <w:r w:rsidRPr="004D6D4E">
        <w:rPr>
          <w:rStyle w:val="aa"/>
          <w:rFonts w:ascii="宋体" w:eastAsia="宋体" w:hAnsi="宋体" w:hint="eastAsia"/>
          <w:sz w:val="24"/>
          <w:szCs w:val="24"/>
        </w:rPr>
        <w:t>学生</w:t>
      </w:r>
    </w:p>
    <w:p w14:paraId="260AF490" w14:textId="77777777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学生注册，登录</w:t>
      </w:r>
    </w:p>
    <w:p w14:paraId="74BA12C6" w14:textId="35C1BF40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学生可以在线练习，进行考试</w:t>
      </w:r>
    </w:p>
    <w:p w14:paraId="216F2C3E" w14:textId="77777777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学生可以查看成绩，根据自身完成度，生成薄弱试题报告，生成试题报告</w:t>
      </w:r>
    </w:p>
    <w:p w14:paraId="4101192B" w14:textId="77777777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可对自己的错题进行查看，重做。</w:t>
      </w:r>
    </w:p>
    <w:p w14:paraId="622F6DDF" w14:textId="77777777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学生可</w:t>
      </w:r>
      <w:proofErr w:type="gramStart"/>
      <w:r w:rsidRPr="004D6D4E">
        <w:rPr>
          <w:rFonts w:ascii="宋体" w:eastAsia="宋体" w:hAnsi="宋体" w:hint="eastAsia"/>
          <w:sz w:val="24"/>
          <w:szCs w:val="24"/>
        </w:rPr>
        <w:t>针对某题进行</w:t>
      </w:r>
      <w:proofErr w:type="gramEnd"/>
      <w:r w:rsidRPr="004D6D4E">
        <w:rPr>
          <w:rFonts w:ascii="宋体" w:eastAsia="宋体" w:hAnsi="宋体" w:hint="eastAsia"/>
          <w:sz w:val="24"/>
          <w:szCs w:val="24"/>
        </w:rPr>
        <w:t>求助试题解析</w:t>
      </w:r>
    </w:p>
    <w:p w14:paraId="5096E964" w14:textId="77777777" w:rsidR="00F446CB" w:rsidRPr="004D6D4E" w:rsidRDefault="00F446CB" w:rsidP="00F446CB">
      <w:pPr>
        <w:pStyle w:val="a7"/>
        <w:numPr>
          <w:ilvl w:val="0"/>
          <w:numId w:val="5"/>
        </w:numPr>
        <w:ind w:firstLineChars="0"/>
        <w:rPr>
          <w:rStyle w:val="aa"/>
          <w:rFonts w:ascii="宋体" w:eastAsia="宋体" w:hAnsi="宋体"/>
          <w:sz w:val="24"/>
          <w:szCs w:val="24"/>
        </w:rPr>
      </w:pPr>
      <w:r w:rsidRPr="004D6D4E">
        <w:rPr>
          <w:rStyle w:val="aa"/>
          <w:rFonts w:ascii="宋体" w:eastAsia="宋体" w:hAnsi="宋体" w:hint="eastAsia"/>
          <w:sz w:val="24"/>
          <w:szCs w:val="24"/>
        </w:rPr>
        <w:t>管理员</w:t>
      </w:r>
    </w:p>
    <w:p w14:paraId="488471F3" w14:textId="77777777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对试题的提交进行审核</w:t>
      </w:r>
    </w:p>
    <w:p w14:paraId="1C146234" w14:textId="77777777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对老师身份审核</w:t>
      </w:r>
    </w:p>
    <w:p w14:paraId="55082015" w14:textId="77777777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sz w:val="24"/>
          <w:szCs w:val="24"/>
        </w:rPr>
        <w:t>对</w:t>
      </w:r>
      <w:r w:rsidRPr="004D6D4E">
        <w:rPr>
          <w:rFonts w:ascii="宋体" w:eastAsia="宋体" w:hAnsi="宋体" w:hint="eastAsia"/>
          <w:sz w:val="24"/>
          <w:szCs w:val="24"/>
        </w:rPr>
        <w:t>试题进行审核</w:t>
      </w:r>
    </w:p>
    <w:p w14:paraId="33C3B280" w14:textId="77777777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对考试中考生随机图片的考生本人认证</w:t>
      </w:r>
    </w:p>
    <w:p w14:paraId="75A3AF6A" w14:textId="77777777" w:rsidR="00F446CB" w:rsidRPr="004D6D4E" w:rsidRDefault="00F446CB" w:rsidP="00F446CB">
      <w:pPr>
        <w:pStyle w:val="a7"/>
        <w:numPr>
          <w:ilvl w:val="0"/>
          <w:numId w:val="5"/>
        </w:numPr>
        <w:ind w:firstLineChars="0"/>
        <w:rPr>
          <w:rStyle w:val="aa"/>
          <w:rFonts w:ascii="宋体" w:eastAsia="宋体" w:hAnsi="宋体"/>
          <w:sz w:val="24"/>
          <w:szCs w:val="24"/>
        </w:rPr>
      </w:pPr>
      <w:r w:rsidRPr="004D6D4E">
        <w:rPr>
          <w:rStyle w:val="aa"/>
          <w:rFonts w:ascii="宋体" w:eastAsia="宋体" w:hAnsi="宋体" w:hint="eastAsia"/>
          <w:sz w:val="24"/>
          <w:szCs w:val="24"/>
        </w:rPr>
        <w:t>试题</w:t>
      </w:r>
    </w:p>
    <w:p w14:paraId="238D6A53" w14:textId="77777777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试题的正误判断</w:t>
      </w:r>
    </w:p>
    <w:p w14:paraId="0334AC87" w14:textId="77777777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正确试题的分数累计</w:t>
      </w:r>
    </w:p>
    <w:p w14:paraId="16CB5744" w14:textId="77777777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未做试题进行标记</w:t>
      </w:r>
    </w:p>
    <w:p w14:paraId="11DF833B" w14:textId="77777777" w:rsidR="00F446CB" w:rsidRPr="004D6D4E" w:rsidRDefault="00F446CB" w:rsidP="00F446CB">
      <w:pPr>
        <w:pStyle w:val="a7"/>
        <w:numPr>
          <w:ilvl w:val="0"/>
          <w:numId w:val="5"/>
        </w:numPr>
        <w:ind w:firstLineChars="0"/>
        <w:rPr>
          <w:rStyle w:val="aa"/>
          <w:rFonts w:ascii="宋体" w:eastAsia="宋体" w:hAnsi="宋体"/>
          <w:sz w:val="24"/>
          <w:szCs w:val="24"/>
        </w:rPr>
      </w:pPr>
      <w:r w:rsidRPr="004D6D4E">
        <w:rPr>
          <w:rStyle w:val="aa"/>
          <w:rFonts w:ascii="宋体" w:eastAsia="宋体" w:hAnsi="宋体" w:hint="eastAsia"/>
          <w:sz w:val="24"/>
          <w:szCs w:val="24"/>
        </w:rPr>
        <w:t>考试</w:t>
      </w:r>
    </w:p>
    <w:p w14:paraId="46BA2967" w14:textId="77777777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考试强制全屏</w:t>
      </w:r>
    </w:p>
    <w:p w14:paraId="6ED32C62" w14:textId="77777777" w:rsidR="00F446CB" w:rsidRPr="004D6D4E" w:rsidRDefault="00F446CB" w:rsidP="00F446CB">
      <w:pPr>
        <w:pStyle w:val="a7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考试计时，到时间自动结束考试</w:t>
      </w:r>
    </w:p>
    <w:p w14:paraId="365A8EE2" w14:textId="4913352F" w:rsidR="00F446CB" w:rsidRPr="004D6D4E" w:rsidRDefault="00F446CB" w:rsidP="007E5749">
      <w:pPr>
        <w:pStyle w:val="1"/>
        <w:rPr>
          <w:rFonts w:ascii="宋体" w:eastAsia="宋体" w:hAnsi="宋体"/>
          <w:sz w:val="24"/>
          <w:szCs w:val="24"/>
        </w:rPr>
      </w:pPr>
      <w:bookmarkStart w:id="4" w:name="_Toc492072131"/>
      <w:r w:rsidRPr="004D6D4E">
        <w:rPr>
          <w:rFonts w:ascii="宋体" w:eastAsia="宋体" w:hAnsi="宋体" w:hint="eastAsia"/>
          <w:sz w:val="24"/>
          <w:szCs w:val="24"/>
        </w:rPr>
        <w:lastRenderedPageBreak/>
        <w:t>第二部分   模块设计</w:t>
      </w:r>
      <w:bookmarkEnd w:id="4"/>
    </w:p>
    <w:p w14:paraId="00EC2551" w14:textId="544EEC96" w:rsidR="007E5749" w:rsidRPr="004D6D4E" w:rsidRDefault="007E5749" w:rsidP="00F71115">
      <w:pPr>
        <w:pStyle w:val="2"/>
        <w:rPr>
          <w:rFonts w:ascii="宋体" w:hAnsi="宋体"/>
          <w:sz w:val="24"/>
          <w:szCs w:val="24"/>
        </w:rPr>
      </w:pPr>
      <w:bookmarkStart w:id="5" w:name="_Toc492072132"/>
      <w:r w:rsidRPr="004D6D4E">
        <w:rPr>
          <w:rFonts w:ascii="宋体" w:hAnsi="宋体" w:hint="eastAsia"/>
          <w:sz w:val="24"/>
          <w:szCs w:val="24"/>
        </w:rPr>
        <w:t>数据流图</w:t>
      </w:r>
      <w:bookmarkEnd w:id="5"/>
    </w:p>
    <w:p w14:paraId="67FAB493" w14:textId="77777777" w:rsidR="007E5749" w:rsidRPr="004D6D4E" w:rsidRDefault="007E5749" w:rsidP="00F71115">
      <w:pPr>
        <w:pStyle w:val="3"/>
        <w:rPr>
          <w:rFonts w:ascii="宋体" w:eastAsia="宋体" w:hAnsi="宋体"/>
          <w:sz w:val="24"/>
          <w:szCs w:val="24"/>
        </w:rPr>
      </w:pPr>
      <w:bookmarkStart w:id="6" w:name="_Toc492072133"/>
      <w:r w:rsidRPr="004D6D4E">
        <w:rPr>
          <w:rFonts w:ascii="宋体" w:eastAsia="宋体" w:hAnsi="宋体" w:hint="eastAsia"/>
          <w:sz w:val="24"/>
          <w:szCs w:val="24"/>
        </w:rPr>
        <w:t>0层图</w:t>
      </w:r>
      <w:bookmarkEnd w:id="6"/>
    </w:p>
    <w:p w14:paraId="17EE580D" w14:textId="77777777" w:rsidR="007E5749" w:rsidRPr="004D6D4E" w:rsidRDefault="007E5749" w:rsidP="007E5749">
      <w:pPr>
        <w:pStyle w:val="a7"/>
        <w:ind w:firstLine="480"/>
        <w:rPr>
          <w:rFonts w:ascii="宋体" w:eastAsia="宋体" w:hAnsi="宋体"/>
          <w:sz w:val="24"/>
          <w:szCs w:val="24"/>
        </w:rPr>
      </w:pPr>
    </w:p>
    <w:p w14:paraId="29D9A8B5" w14:textId="1C668BF4" w:rsidR="007E5749" w:rsidRPr="004D6D4E" w:rsidRDefault="00F71115" w:rsidP="00F71115">
      <w:pPr>
        <w:pStyle w:val="a7"/>
        <w:ind w:firstLine="48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noProof/>
          <w:sz w:val="24"/>
          <w:szCs w:val="24"/>
        </w:rPr>
        <w:lastRenderedPageBreak/>
        <mc:AlternateContent>
          <mc:Choice Requires="wps">
            <w:drawing>
              <wp:anchor distT="365760" distB="365760" distL="0" distR="0" simplePos="0" relativeHeight="251678720" behindDoc="0" locked="0" layoutInCell="1" allowOverlap="1" wp14:anchorId="3F376B7A" wp14:editId="2CB9A902">
                <wp:simplePos x="0" y="0"/>
                <wp:positionH relativeFrom="margin">
                  <wp:posOffset>342900</wp:posOffset>
                </wp:positionH>
                <wp:positionV relativeFrom="margin">
                  <wp:posOffset>4469130</wp:posOffset>
                </wp:positionV>
                <wp:extent cx="3476625" cy="1810385"/>
                <wp:effectExtent l="0" t="0" r="0" b="0"/>
                <wp:wrapTopAndBottom/>
                <wp:docPr id="148" name="矩形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76625" cy="1810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EB41391" w14:textId="77777777" w:rsidR="004D6D4E" w:rsidRDefault="004D6D4E" w:rsidP="007E5749">
                            <w:pPr>
                              <w:pBdr>
                                <w:top w:val="single" w:sz="6" w:space="6" w:color="4472C4" w:themeColor="accent1"/>
                                <w:bottom w:val="single" w:sz="6" w:space="6" w:color="4472C4" w:themeColor="accent1"/>
                              </w:pBdr>
                              <w:spacing w:after="240"/>
                              <w:jc w:val="center"/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24"/>
                                <w:szCs w:val="24"/>
                              </w:rPr>
                              <w:t>0</w:t>
                            </w:r>
                            <w:r>
                              <w:rPr>
                                <w:rFonts w:asciiTheme="majorHAnsi" w:eastAsiaTheme="majorEastAsia" w:hAnsiTheme="majorHAnsi" w:cstheme="majorBidi" w:hint="eastAsia"/>
                                <w:caps/>
                                <w:color w:val="4472C4" w:themeColor="accent1"/>
                                <w:sz w:val="24"/>
                                <w:szCs w:val="24"/>
                              </w:rPr>
                              <w:t>层图</w:t>
                            </w:r>
                          </w:p>
                          <w:p w14:paraId="2D5F4917" w14:textId="77777777" w:rsidR="004D6D4E" w:rsidRDefault="004D6D4E" w:rsidP="007E5749">
                            <w:pPr>
                              <w:jc w:val="center"/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展示了本系统的只要输入输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376B7A" id="矩形 148" o:spid="_x0000_s1026" style="position:absolute;left:0;text-align:left;margin-left:27pt;margin-top:351.9pt;width:273.75pt;height:142.55pt;z-index:251678720;visibility:visible;mso-wrap-style:square;mso-width-percent:1000;mso-height-percent:0;mso-wrap-distance-left:0;mso-wrap-distance-top:28.8pt;mso-wrap-distance-right:0;mso-wrap-distance-bottom:28.8pt;mso-position-horizontal:absolute;mso-position-horizontal-relative:margin;mso-position-vertical:absolute;mso-position-vertical-relative:margin;mso-width-percent:10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" filled="f" stroked="f" strokeweight="1pt">
                <v:textbox style="mso-fit-shape-to-text:t" inset="0,0,0,0">
                  <w:txbxContent>
                    <w:p w14:paraId="0EB41391" w14:textId="77777777" w:rsidR="004D6D4E" w:rsidRDefault="004D6D4E" w:rsidP="007E5749">
                      <w:pPr>
                        <w:pBdr>
                          <w:top w:val="single" w:sz="6" w:space="6" w:color="4472C4" w:themeColor="accent1"/>
                          <w:bottom w:val="single" w:sz="6" w:space="6" w:color="4472C4" w:themeColor="accent1"/>
                        </w:pBdr>
                        <w:spacing w:after="240"/>
                        <w:jc w:val="center"/>
                        <w:rPr>
                          <w:rFonts w:asciiTheme="majorHAnsi" w:eastAsiaTheme="majorEastAsia" w:hAnsiTheme="majorHAnsi" w:cstheme="majorBidi"/>
                          <w:caps/>
                          <w:color w:val="4472C4" w:themeColor="accent1"/>
                          <w:sz w:val="24"/>
                          <w:szCs w:val="24"/>
                        </w:rPr>
                      </w:pPr>
                      <w:r>
                        <w:rPr>
                          <w:rFonts w:asciiTheme="majorHAnsi" w:eastAsiaTheme="majorEastAsia" w:hAnsiTheme="majorHAnsi" w:cstheme="majorBidi"/>
                          <w:caps/>
                          <w:color w:val="4472C4" w:themeColor="accent1"/>
                          <w:sz w:val="24"/>
                          <w:szCs w:val="24"/>
                        </w:rPr>
                        <w:t>0</w:t>
                      </w:r>
                      <w:r>
                        <w:rPr>
                          <w:rFonts w:asciiTheme="majorHAnsi" w:eastAsiaTheme="majorEastAsia" w:hAnsiTheme="majorHAnsi" w:cstheme="majorBidi" w:hint="eastAsia"/>
                          <w:caps/>
                          <w:color w:val="4472C4" w:themeColor="accent1"/>
                          <w:sz w:val="24"/>
                          <w:szCs w:val="24"/>
                        </w:rPr>
                        <w:t>层图</w:t>
                      </w:r>
                    </w:p>
                    <w:p w14:paraId="2D5F4917" w14:textId="77777777" w:rsidR="004D6D4E" w:rsidRDefault="004D6D4E" w:rsidP="007E5749">
                      <w:pPr>
                        <w:jc w:val="center"/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展示了本系统的只要输入输出</w:t>
                      </w:r>
                    </w:p>
                  </w:txbxContent>
                </v:textbox>
                <w10:wrap type="topAndBottom" anchorx="margin" anchory="margin"/>
              </v:rect>
            </w:pict>
          </mc:Fallback>
        </mc:AlternateContent>
      </w:r>
      <w:r w:rsidR="007E5749" w:rsidRPr="004D6D4E">
        <w:rPr>
          <w:rFonts w:ascii="宋体" w:eastAsia="宋体" w:hAnsi="宋体"/>
          <w:sz w:val="24"/>
          <w:szCs w:val="24"/>
        </w:rPr>
        <w:object w:dxaOrig="9480" w:dyaOrig="6300" w14:anchorId="10CFF298">
          <v:shape id="_x0000_i1027" type="#_x0000_t75" style="width:439.4pt;height:291.7pt" o:ole="" o:bordertopcolor="this" o:borderleftcolor="this" o:borderbottomcolor="this" o:borderrightcolor="this">
            <v:imagedata r:id="rId10" o:title=""/>
            <w10:bordertop type="thinThick" width="24"/>
            <w10:borderleft type="thinThick" width="24"/>
            <w10:borderbottom type="thickThin" width="24"/>
            <w10:borderright type="thickThin" width="24"/>
          </v:shape>
          <o:OLEObject Type="Embed" ProgID="Visio.Drawing.15" ShapeID="_x0000_i1027" DrawAspect="Content" ObjectID="_1607707227" r:id="rId11"/>
        </w:object>
      </w:r>
    </w:p>
    <w:p w14:paraId="1E29F1EF" w14:textId="26C2DB5F" w:rsidR="007E5749" w:rsidRPr="004D6D4E" w:rsidRDefault="007E5749" w:rsidP="00F71115">
      <w:pPr>
        <w:pStyle w:val="3"/>
        <w:rPr>
          <w:rFonts w:ascii="宋体" w:eastAsia="宋体" w:hAnsi="宋体"/>
          <w:sz w:val="24"/>
          <w:szCs w:val="24"/>
        </w:rPr>
      </w:pPr>
      <w:bookmarkStart w:id="7" w:name="_Toc492072134"/>
      <w:r w:rsidRPr="004D6D4E">
        <w:rPr>
          <w:rFonts w:ascii="宋体" w:eastAsia="宋体" w:hAnsi="宋体"/>
          <w:sz w:val="24"/>
          <w:szCs w:val="24"/>
        </w:rPr>
        <w:t>1</w:t>
      </w:r>
      <w:r w:rsidRPr="004D6D4E">
        <w:rPr>
          <w:rFonts w:ascii="宋体" w:eastAsia="宋体" w:hAnsi="宋体" w:hint="eastAsia"/>
          <w:sz w:val="24"/>
          <w:szCs w:val="24"/>
        </w:rPr>
        <w:t>层图:对系统的阐释</w:t>
      </w:r>
      <w:bookmarkEnd w:id="7"/>
    </w:p>
    <w:p w14:paraId="4A3330EB" w14:textId="722E14ED" w:rsidR="007E5749" w:rsidRPr="004D6D4E" w:rsidRDefault="007E5749" w:rsidP="007E5749">
      <w:pPr>
        <w:pStyle w:val="a7"/>
        <w:ind w:left="987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教师部分</w:t>
      </w:r>
    </w:p>
    <w:p w14:paraId="28E89212" w14:textId="77777777" w:rsidR="007E5749" w:rsidRPr="004D6D4E" w:rsidRDefault="007E5749" w:rsidP="007E5749">
      <w:pPr>
        <w:pStyle w:val="a7"/>
        <w:ind w:left="987" w:firstLineChars="0" w:firstLine="0"/>
        <w:jc w:val="left"/>
        <w:rPr>
          <w:rFonts w:ascii="宋体" w:eastAsia="宋体" w:hAnsi="宋体"/>
          <w:sz w:val="24"/>
          <w:szCs w:val="24"/>
        </w:rPr>
      </w:pPr>
    </w:p>
    <w:p w14:paraId="7D388930" w14:textId="77777777" w:rsidR="007E5749" w:rsidRPr="004D6D4E" w:rsidRDefault="004D6D4E" w:rsidP="007E5749">
      <w:pPr>
        <w:pStyle w:val="a7"/>
        <w:ind w:left="987" w:firstLineChars="0" w:firstLine="0"/>
        <w:jc w:val="left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noProof/>
          <w:sz w:val="24"/>
          <w:szCs w:val="24"/>
        </w:rPr>
        <w:lastRenderedPageBreak/>
        <w:object w:dxaOrig="0" w:dyaOrig="0" w14:anchorId="03ACE5AC">
          <v:shape id="_x0000_s1036" type="#_x0000_t75" style="position:absolute;left:0;text-align:left;margin-left:-12.55pt;margin-top:54pt;width:484.45pt;height:415.75pt;z-index:251677696;mso-position-horizontal-relative:text;mso-position-vertical-relative:text">
            <v:imagedata r:id="rId12" o:title=""/>
            <w10:wrap type="square"/>
          </v:shape>
          <o:OLEObject Type="Embed" ProgID="Visio.Drawing.15" ShapeID="_x0000_s1036" DrawAspect="Content" ObjectID="_1607707237" r:id="rId13"/>
        </w:object>
      </w:r>
      <w:r w:rsidR="007E5749" w:rsidRPr="004D6D4E">
        <w:rPr>
          <w:rFonts w:ascii="宋体" w:eastAsia="宋体" w:hAnsi="宋体"/>
          <w:noProof/>
          <w:sz w:val="24"/>
          <w:szCs w:val="24"/>
        </w:rPr>
        <mc:AlternateContent>
          <mc:Choice Requires="wps">
            <w:drawing>
              <wp:anchor distT="365760" distB="365760" distL="0" distR="0" simplePos="0" relativeHeight="251679744" behindDoc="0" locked="0" layoutInCell="1" allowOverlap="1" wp14:anchorId="76606E85" wp14:editId="6C7CDCCC">
                <wp:simplePos x="0" y="0"/>
                <wp:positionH relativeFrom="margin">
                  <wp:posOffset>266700</wp:posOffset>
                </wp:positionH>
                <wp:positionV relativeFrom="margin">
                  <wp:posOffset>6038850</wp:posOffset>
                </wp:positionV>
                <wp:extent cx="5181600" cy="1104900"/>
                <wp:effectExtent l="0" t="0" r="0" b="0"/>
                <wp:wrapTopAndBottom/>
                <wp:docPr id="24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1600" cy="1104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85C9B19" w14:textId="77777777" w:rsidR="004D6D4E" w:rsidRDefault="004D6D4E" w:rsidP="007E5749">
                            <w:pPr>
                              <w:pBdr>
                                <w:top w:val="single" w:sz="6" w:space="6" w:color="4472C4" w:themeColor="accent1"/>
                                <w:bottom w:val="single" w:sz="6" w:space="6" w:color="4472C4" w:themeColor="accent1"/>
                              </w:pBdr>
                              <w:spacing w:after="240"/>
                              <w:jc w:val="center"/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24"/>
                                <w:szCs w:val="24"/>
                              </w:rPr>
                              <w:t>1</w:t>
                            </w:r>
                            <w:r>
                              <w:rPr>
                                <w:rFonts w:asciiTheme="majorHAnsi" w:eastAsiaTheme="majorEastAsia" w:hAnsiTheme="majorHAnsi" w:cstheme="majorBidi" w:hint="eastAsia"/>
                                <w:caps/>
                                <w:color w:val="4472C4" w:themeColor="accent1"/>
                                <w:sz w:val="24"/>
                                <w:szCs w:val="24"/>
                              </w:rPr>
                              <w:t>层图（教师部分）</w:t>
                            </w:r>
                          </w:p>
                          <w:p w14:paraId="23B6ECB8" w14:textId="77777777" w:rsidR="004D6D4E" w:rsidRDefault="004D6D4E" w:rsidP="007E5749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该部分展示了教师的能使用本系统的功能为考卷管理，上传试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6606E85" id="矩形 24" o:spid="_x0000_s1027" style="position:absolute;left:0;text-align:left;margin-left:21pt;margin-top:475.5pt;width:408pt;height:87pt;z-index:251679744;visibility:visible;mso-wrap-style:square;mso-width-percent:0;mso-height-percent:0;mso-wrap-distance-left:0;mso-wrap-distance-top:28.8pt;mso-wrap-distance-right:0;mso-wrap-distance-bottom:28.8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" filled="f" stroked="f" strokeweight="1pt">
                <v:textbox inset="0,0,0,0">
                  <w:txbxContent>
                    <w:p w14:paraId="485C9B19" w14:textId="77777777" w:rsidR="004D6D4E" w:rsidRDefault="004D6D4E" w:rsidP="007E5749">
                      <w:pPr>
                        <w:pBdr>
                          <w:top w:val="single" w:sz="6" w:space="6" w:color="4472C4" w:themeColor="accent1"/>
                          <w:bottom w:val="single" w:sz="6" w:space="6" w:color="4472C4" w:themeColor="accent1"/>
                        </w:pBdr>
                        <w:spacing w:after="240"/>
                        <w:jc w:val="center"/>
                        <w:rPr>
                          <w:rFonts w:asciiTheme="majorHAnsi" w:eastAsiaTheme="majorEastAsia" w:hAnsiTheme="majorHAnsi" w:cstheme="majorBidi"/>
                          <w:caps/>
                          <w:color w:val="4472C4" w:themeColor="accent1"/>
                          <w:sz w:val="24"/>
                          <w:szCs w:val="24"/>
                        </w:rPr>
                      </w:pPr>
                      <w:r>
                        <w:rPr>
                          <w:rFonts w:asciiTheme="majorHAnsi" w:eastAsiaTheme="majorEastAsia" w:hAnsiTheme="majorHAnsi" w:cstheme="majorBidi"/>
                          <w:caps/>
                          <w:color w:val="4472C4" w:themeColor="accent1"/>
                          <w:sz w:val="24"/>
                          <w:szCs w:val="24"/>
                        </w:rPr>
                        <w:t>1</w:t>
                      </w:r>
                      <w:r>
                        <w:rPr>
                          <w:rFonts w:asciiTheme="majorHAnsi" w:eastAsiaTheme="majorEastAsia" w:hAnsiTheme="majorHAnsi" w:cstheme="majorBidi" w:hint="eastAsia"/>
                          <w:caps/>
                          <w:color w:val="4472C4" w:themeColor="accent1"/>
                          <w:sz w:val="24"/>
                          <w:szCs w:val="24"/>
                        </w:rPr>
                        <w:t>层图（教师部分）</w:t>
                      </w:r>
                    </w:p>
                    <w:p w14:paraId="23B6ECB8" w14:textId="77777777" w:rsidR="004D6D4E" w:rsidRDefault="004D6D4E" w:rsidP="007E5749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该部分展示了教师的能使用本系统的功能为考卷管理，上传试题</w:t>
                      </w:r>
                    </w:p>
                  </w:txbxContent>
                </v:textbox>
                <w10:wrap type="topAndBottom" anchorx="margin" anchory="margin"/>
              </v:rect>
            </w:pict>
          </mc:Fallback>
        </mc:AlternateContent>
      </w:r>
    </w:p>
    <w:p w14:paraId="7CF3EFAB" w14:textId="77777777" w:rsidR="007E5749" w:rsidRPr="004D6D4E" w:rsidRDefault="007E5749" w:rsidP="007E5749">
      <w:pPr>
        <w:pStyle w:val="a7"/>
        <w:ind w:left="987" w:firstLineChars="0" w:firstLine="0"/>
        <w:jc w:val="left"/>
        <w:rPr>
          <w:rFonts w:ascii="宋体" w:eastAsia="宋体" w:hAnsi="宋体"/>
          <w:sz w:val="24"/>
          <w:szCs w:val="24"/>
        </w:rPr>
      </w:pPr>
    </w:p>
    <w:p w14:paraId="353E6F6E" w14:textId="77777777" w:rsidR="007E5749" w:rsidRPr="004D6D4E" w:rsidRDefault="007E5749" w:rsidP="007E5749">
      <w:pPr>
        <w:pStyle w:val="a7"/>
        <w:ind w:left="987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学生部分</w:t>
      </w:r>
    </w:p>
    <w:p w14:paraId="37458FA0" w14:textId="77777777" w:rsidR="007E5749" w:rsidRPr="004D6D4E" w:rsidRDefault="007E5749" w:rsidP="007E5749">
      <w:pPr>
        <w:pStyle w:val="a7"/>
        <w:ind w:left="987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noProof/>
          <w:sz w:val="24"/>
          <w:szCs w:val="24"/>
        </w:rPr>
        <mc:AlternateContent>
          <mc:Choice Requires="wps">
            <w:drawing>
              <wp:anchor distT="365760" distB="365760" distL="0" distR="0" simplePos="0" relativeHeight="251681792" behindDoc="0" locked="0" layoutInCell="1" allowOverlap="1" wp14:anchorId="0D2F8150" wp14:editId="72808FA2">
                <wp:simplePos x="0" y="0"/>
                <wp:positionH relativeFrom="margin">
                  <wp:posOffset>238125</wp:posOffset>
                </wp:positionH>
                <wp:positionV relativeFrom="margin">
                  <wp:posOffset>6086475</wp:posOffset>
                </wp:positionV>
                <wp:extent cx="5219700" cy="1810385"/>
                <wp:effectExtent l="0" t="0" r="0" b="2540"/>
                <wp:wrapTopAndBottom/>
                <wp:docPr id="25" name="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19700" cy="18103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0585A2D" w14:textId="77777777" w:rsidR="004D6D4E" w:rsidRDefault="004D6D4E" w:rsidP="007E5749">
                            <w:pPr>
                              <w:pBdr>
                                <w:top w:val="single" w:sz="6" w:space="6" w:color="4472C4" w:themeColor="accent1"/>
                                <w:bottom w:val="single" w:sz="6" w:space="6" w:color="4472C4" w:themeColor="accent1"/>
                              </w:pBdr>
                              <w:spacing w:after="240"/>
                              <w:jc w:val="center"/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24"/>
                                <w:szCs w:val="24"/>
                              </w:rPr>
                              <w:t>1</w:t>
                            </w:r>
                            <w:r>
                              <w:rPr>
                                <w:rFonts w:asciiTheme="majorHAnsi" w:eastAsiaTheme="majorEastAsia" w:hAnsiTheme="majorHAnsi" w:cstheme="majorBidi" w:hint="eastAsia"/>
                                <w:caps/>
                                <w:color w:val="4472C4" w:themeColor="accent1"/>
                                <w:sz w:val="24"/>
                                <w:szCs w:val="24"/>
                              </w:rPr>
                              <w:t>层图（学生部分）</w:t>
                            </w:r>
                          </w:p>
                          <w:p w14:paraId="7888302F" w14:textId="77777777" w:rsidR="004D6D4E" w:rsidRDefault="004D6D4E" w:rsidP="007E5749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该图主要展示学生使用本系统的功能包括在线练习，在线考试，学情分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2F8150" id="矩形 25" o:spid="_x0000_s1028" style="position:absolute;left:0;text-align:left;margin-left:18.75pt;margin-top:479.25pt;width:411pt;height:142.55pt;z-index:251681792;visibility:visible;mso-wrap-style:square;mso-width-percent:0;mso-height-percent:0;mso-wrap-distance-left:0;mso-wrap-distance-top:28.8pt;mso-wrap-distance-right:0;mso-wrap-distance-bottom:28.8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" filled="f" stroked="f" strokeweight="1pt">
                <v:textbox style="mso-fit-shape-to-text:t" inset="0,0,0,0">
                  <w:txbxContent>
                    <w:p w14:paraId="20585A2D" w14:textId="77777777" w:rsidR="004D6D4E" w:rsidRDefault="004D6D4E" w:rsidP="007E5749">
                      <w:pPr>
                        <w:pBdr>
                          <w:top w:val="single" w:sz="6" w:space="6" w:color="4472C4" w:themeColor="accent1"/>
                          <w:bottom w:val="single" w:sz="6" w:space="6" w:color="4472C4" w:themeColor="accent1"/>
                        </w:pBdr>
                        <w:spacing w:after="240"/>
                        <w:jc w:val="center"/>
                        <w:rPr>
                          <w:rFonts w:asciiTheme="majorHAnsi" w:eastAsiaTheme="majorEastAsia" w:hAnsiTheme="majorHAnsi" w:cstheme="majorBidi"/>
                          <w:caps/>
                          <w:color w:val="4472C4" w:themeColor="accent1"/>
                          <w:sz w:val="24"/>
                          <w:szCs w:val="24"/>
                        </w:rPr>
                      </w:pPr>
                      <w:r>
                        <w:rPr>
                          <w:rFonts w:asciiTheme="majorHAnsi" w:eastAsiaTheme="majorEastAsia" w:hAnsiTheme="majorHAnsi" w:cstheme="majorBidi"/>
                          <w:caps/>
                          <w:color w:val="4472C4" w:themeColor="accent1"/>
                          <w:sz w:val="24"/>
                          <w:szCs w:val="24"/>
                        </w:rPr>
                        <w:t>1</w:t>
                      </w:r>
                      <w:r>
                        <w:rPr>
                          <w:rFonts w:asciiTheme="majorHAnsi" w:eastAsiaTheme="majorEastAsia" w:hAnsiTheme="majorHAnsi" w:cstheme="majorBidi" w:hint="eastAsia"/>
                          <w:caps/>
                          <w:color w:val="4472C4" w:themeColor="accent1"/>
                          <w:sz w:val="24"/>
                          <w:szCs w:val="24"/>
                        </w:rPr>
                        <w:t>层图（学生部分）</w:t>
                      </w:r>
                    </w:p>
                    <w:p w14:paraId="7888302F" w14:textId="77777777" w:rsidR="004D6D4E" w:rsidRDefault="004D6D4E" w:rsidP="007E5749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该图主要展示学生使用本系统的功能包括在线练习，在线考试，学情分析</w:t>
                      </w:r>
                    </w:p>
                  </w:txbxContent>
                </v:textbox>
                <w10:wrap type="topAndBottom" anchorx="margin" anchory="margin"/>
              </v:rect>
            </w:pict>
          </mc:Fallback>
        </mc:AlternateContent>
      </w:r>
      <w:r w:rsidR="004D6D4E" w:rsidRPr="004D6D4E">
        <w:rPr>
          <w:rFonts w:ascii="宋体" w:eastAsia="宋体" w:hAnsi="宋体"/>
          <w:noProof/>
          <w:sz w:val="24"/>
          <w:szCs w:val="24"/>
        </w:rPr>
        <w:object w:dxaOrig="0" w:dyaOrig="0" w14:anchorId="1AF3AA10">
          <v:shape id="_x0000_s1037" type="#_x0000_t75" style="position:absolute;left:0;text-align:left;margin-left:-2.25pt;margin-top:3.1pt;width:442.05pt;height:441.75pt;z-index:251680768;mso-position-horizontal:absolute;mso-position-horizontal-relative:text;mso-position-vertical:absolute;mso-position-vertical-relative:text">
            <v:imagedata r:id="rId14" o:title=""/>
            <w10:wrap type="square"/>
          </v:shape>
          <o:OLEObject Type="Embed" ProgID="Visio.Drawing.15" ShapeID="_x0000_s1037" DrawAspect="Content" ObjectID="_1607707238" r:id="rId15"/>
        </w:object>
      </w:r>
    </w:p>
    <w:p w14:paraId="02A3BD9A" w14:textId="77777777" w:rsidR="007E5749" w:rsidRPr="004D6D4E" w:rsidRDefault="007E5749" w:rsidP="007E5749">
      <w:pPr>
        <w:pStyle w:val="a7"/>
        <w:ind w:left="987" w:firstLineChars="0" w:firstLine="0"/>
        <w:jc w:val="left"/>
        <w:rPr>
          <w:rFonts w:ascii="宋体" w:eastAsia="宋体" w:hAnsi="宋体"/>
          <w:sz w:val="24"/>
          <w:szCs w:val="24"/>
        </w:rPr>
      </w:pPr>
    </w:p>
    <w:p w14:paraId="5EAD7391" w14:textId="77777777" w:rsidR="007E5749" w:rsidRPr="004D6D4E" w:rsidRDefault="007E5749" w:rsidP="007E5749">
      <w:pPr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 xml:space="preserve">  </w:t>
      </w:r>
    </w:p>
    <w:p w14:paraId="14CF1C4A" w14:textId="687CFDC6" w:rsidR="002B1BE9" w:rsidRPr="004D6D4E" w:rsidRDefault="002B1BE9" w:rsidP="002B1BE9">
      <w:pPr>
        <w:rPr>
          <w:rFonts w:ascii="宋体" w:eastAsia="宋体" w:hAnsi="宋体"/>
          <w:sz w:val="24"/>
          <w:szCs w:val="24"/>
        </w:rPr>
      </w:pPr>
    </w:p>
    <w:p w14:paraId="1E208C4B" w14:textId="61B2DA48" w:rsidR="002B1BE9" w:rsidRPr="004D6D4E" w:rsidRDefault="002B1BE9" w:rsidP="002B1BE9">
      <w:pPr>
        <w:rPr>
          <w:rFonts w:ascii="宋体" w:eastAsia="宋体" w:hAnsi="宋体"/>
          <w:sz w:val="24"/>
          <w:szCs w:val="24"/>
        </w:rPr>
      </w:pPr>
    </w:p>
    <w:p w14:paraId="256CEF79" w14:textId="5F2BBD56" w:rsidR="002B1BE9" w:rsidRPr="004D6D4E" w:rsidRDefault="002B1BE9" w:rsidP="002B1BE9">
      <w:pPr>
        <w:rPr>
          <w:rFonts w:ascii="宋体" w:eastAsia="宋体" w:hAnsi="宋体"/>
          <w:sz w:val="24"/>
          <w:szCs w:val="24"/>
        </w:rPr>
      </w:pPr>
    </w:p>
    <w:p w14:paraId="2C0B77EA" w14:textId="4F042685" w:rsidR="002B1BE9" w:rsidRPr="004D6D4E" w:rsidRDefault="002B1BE9" w:rsidP="002B1BE9">
      <w:pPr>
        <w:rPr>
          <w:rFonts w:ascii="宋体" w:eastAsia="宋体" w:hAnsi="宋体"/>
          <w:sz w:val="24"/>
          <w:szCs w:val="24"/>
        </w:rPr>
      </w:pPr>
    </w:p>
    <w:p w14:paraId="6D46A656" w14:textId="4A683245" w:rsidR="002B1BE9" w:rsidRPr="004D6D4E" w:rsidRDefault="002B1BE9" w:rsidP="002B1BE9">
      <w:pPr>
        <w:rPr>
          <w:rFonts w:ascii="宋体" w:eastAsia="宋体" w:hAnsi="宋体"/>
          <w:sz w:val="24"/>
          <w:szCs w:val="24"/>
        </w:rPr>
      </w:pPr>
    </w:p>
    <w:p w14:paraId="1A5D52D1" w14:textId="093ED5ED" w:rsidR="002B1BE9" w:rsidRPr="004D6D4E" w:rsidRDefault="002B1BE9" w:rsidP="002B1BE9">
      <w:pPr>
        <w:rPr>
          <w:rFonts w:ascii="宋体" w:eastAsia="宋体" w:hAnsi="宋体"/>
          <w:sz w:val="24"/>
          <w:szCs w:val="24"/>
        </w:rPr>
      </w:pPr>
    </w:p>
    <w:p w14:paraId="4AA188D7" w14:textId="320B6C3C" w:rsidR="002B1BE9" w:rsidRPr="004D6D4E" w:rsidRDefault="002B1BE9" w:rsidP="002B1BE9">
      <w:pPr>
        <w:rPr>
          <w:rFonts w:ascii="宋体" w:eastAsia="宋体" w:hAnsi="宋体"/>
          <w:sz w:val="24"/>
          <w:szCs w:val="24"/>
        </w:rPr>
      </w:pPr>
    </w:p>
    <w:p w14:paraId="7B440240" w14:textId="77777777" w:rsidR="002B1BE9" w:rsidRPr="004D6D4E" w:rsidRDefault="002B1BE9" w:rsidP="002B1BE9">
      <w:pPr>
        <w:rPr>
          <w:rFonts w:ascii="宋体" w:eastAsia="宋体" w:hAnsi="宋体"/>
          <w:sz w:val="24"/>
          <w:szCs w:val="24"/>
        </w:rPr>
      </w:pPr>
    </w:p>
    <w:p w14:paraId="2F6B2142" w14:textId="77777777" w:rsidR="002B1BE9" w:rsidRPr="004D6D4E" w:rsidRDefault="002B1BE9" w:rsidP="002B1BE9">
      <w:pPr>
        <w:rPr>
          <w:rFonts w:ascii="宋体" w:eastAsia="宋体" w:hAnsi="宋体"/>
          <w:sz w:val="24"/>
          <w:szCs w:val="24"/>
        </w:rPr>
      </w:pPr>
    </w:p>
    <w:p w14:paraId="61B07E78" w14:textId="0879C3C5" w:rsidR="00C31158" w:rsidRPr="004D6D4E" w:rsidRDefault="00F65F61" w:rsidP="00F71115">
      <w:pPr>
        <w:pStyle w:val="2"/>
        <w:rPr>
          <w:rFonts w:ascii="宋体" w:hAnsi="宋体"/>
          <w:sz w:val="24"/>
          <w:szCs w:val="24"/>
        </w:rPr>
      </w:pPr>
      <w:bookmarkStart w:id="8" w:name="_Toc492072135"/>
      <w:r w:rsidRPr="004D6D4E">
        <w:rPr>
          <w:rFonts w:ascii="宋体" w:hAnsi="宋体" w:hint="eastAsia"/>
          <w:sz w:val="24"/>
          <w:szCs w:val="24"/>
        </w:rPr>
        <w:t>系统的输入、输出与加工</w:t>
      </w:r>
      <w:bookmarkEnd w:id="8"/>
    </w:p>
    <w:p w14:paraId="3A603734" w14:textId="69477AA3" w:rsidR="00F65F61" w:rsidRPr="004D6D4E" w:rsidRDefault="00F65F61" w:rsidP="00F71115">
      <w:pPr>
        <w:pStyle w:val="3"/>
        <w:rPr>
          <w:rFonts w:ascii="宋体" w:eastAsia="宋体" w:hAnsi="宋体"/>
          <w:sz w:val="24"/>
          <w:szCs w:val="24"/>
        </w:rPr>
      </w:pPr>
      <w:bookmarkStart w:id="9" w:name="_Toc492072136"/>
      <w:bookmarkStart w:id="10" w:name="_Hlk492761778"/>
      <w:r w:rsidRPr="004D6D4E">
        <w:rPr>
          <w:rFonts w:ascii="宋体" w:eastAsia="宋体" w:hAnsi="宋体" w:hint="eastAsia"/>
          <w:sz w:val="24"/>
          <w:szCs w:val="24"/>
        </w:rPr>
        <w:t>教师部分</w:t>
      </w:r>
      <w:bookmarkStart w:id="11" w:name="_Hlk492030531"/>
      <w:bookmarkEnd w:id="9"/>
    </w:p>
    <w:p w14:paraId="77D55768" w14:textId="357DF5A1" w:rsidR="00F65F61" w:rsidRPr="004D6D4E" w:rsidRDefault="004D6D4E" w:rsidP="00F65F61">
      <w:pPr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noProof/>
          <w:sz w:val="24"/>
          <w:szCs w:val="24"/>
        </w:rPr>
        <w:object w:dxaOrig="0" w:dyaOrig="0" w14:anchorId="17FE05C8">
          <v:shape id="_x0000_s1032" type="#_x0000_t75" style="position:absolute;left:0;text-align:left;margin-left:-60pt;margin-top:3.7pt;width:520.5pt;height:384.05pt;z-index:251662336;mso-position-horizontal:absolute;mso-position-horizontal-relative:text;mso-position-vertical:absolute;mso-position-vertical-relative:text">
            <v:imagedata r:id="rId16" o:title=""/>
            <w10:wrap type="square"/>
          </v:shape>
          <o:OLEObject Type="Embed" ProgID="Visio.Drawing.15" ShapeID="_x0000_s1032" DrawAspect="Content" ObjectID="_1607707239" r:id="rId17"/>
        </w:object>
      </w:r>
    </w:p>
    <w:p w14:paraId="08E8A0AD" w14:textId="36777204" w:rsidR="00F65F61" w:rsidRPr="004D6D4E" w:rsidRDefault="00F65F61" w:rsidP="00F65F61">
      <w:pPr>
        <w:rPr>
          <w:rFonts w:ascii="宋体" w:eastAsia="宋体" w:hAnsi="宋体"/>
          <w:sz w:val="24"/>
          <w:szCs w:val="24"/>
        </w:rPr>
      </w:pPr>
    </w:p>
    <w:p w14:paraId="1F5DDABF" w14:textId="74E8BCEB" w:rsidR="00F65F61" w:rsidRPr="004D6D4E" w:rsidRDefault="00F65F61" w:rsidP="00F71115">
      <w:pPr>
        <w:pStyle w:val="3"/>
        <w:rPr>
          <w:rFonts w:ascii="宋体" w:eastAsia="宋体" w:hAnsi="宋体"/>
          <w:sz w:val="24"/>
          <w:szCs w:val="24"/>
        </w:rPr>
      </w:pPr>
      <w:bookmarkStart w:id="12" w:name="_Toc492072137"/>
      <w:r w:rsidRPr="004D6D4E">
        <w:rPr>
          <w:rFonts w:ascii="宋体" w:eastAsia="宋体" w:hAnsi="宋体" w:hint="eastAsia"/>
          <w:sz w:val="24"/>
          <w:szCs w:val="24"/>
        </w:rPr>
        <w:t>学生部分</w:t>
      </w:r>
      <w:bookmarkEnd w:id="12"/>
    </w:p>
    <w:p w14:paraId="2F829B7B" w14:textId="4F843CEA" w:rsidR="00F65F61" w:rsidRPr="004D6D4E" w:rsidRDefault="00F65F61" w:rsidP="00F65F61">
      <w:pPr>
        <w:rPr>
          <w:rFonts w:ascii="宋体" w:eastAsia="宋体" w:hAnsi="宋体"/>
          <w:sz w:val="24"/>
          <w:szCs w:val="24"/>
        </w:rPr>
      </w:pPr>
    </w:p>
    <w:p w14:paraId="1F21AB76" w14:textId="69BB8829" w:rsidR="00D877EC" w:rsidRPr="004D6D4E" w:rsidRDefault="00D877EC" w:rsidP="00F65F61">
      <w:pPr>
        <w:rPr>
          <w:rFonts w:ascii="宋体" w:eastAsia="宋体" w:hAnsi="宋体"/>
          <w:sz w:val="24"/>
          <w:szCs w:val="24"/>
        </w:rPr>
      </w:pPr>
    </w:p>
    <w:p w14:paraId="5A6372DF" w14:textId="77777777" w:rsidR="00D877EC" w:rsidRPr="004D6D4E" w:rsidRDefault="00D877EC" w:rsidP="00F65F61">
      <w:pPr>
        <w:rPr>
          <w:rFonts w:ascii="宋体" w:eastAsia="宋体" w:hAnsi="宋体"/>
          <w:sz w:val="24"/>
          <w:szCs w:val="24"/>
        </w:rPr>
      </w:pPr>
    </w:p>
    <w:p w14:paraId="75856B40" w14:textId="58391D62" w:rsidR="00F65F61" w:rsidRPr="004D6D4E" w:rsidRDefault="004D6D4E" w:rsidP="00F65F61">
      <w:pPr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noProof/>
          <w:sz w:val="24"/>
          <w:szCs w:val="24"/>
        </w:rPr>
        <w:object w:dxaOrig="0" w:dyaOrig="0" w14:anchorId="18FFF13D">
          <v:shape id="_x0000_s1033" type="#_x0000_t75" style="position:absolute;left:0;text-align:left;margin-left:-33.75pt;margin-top:1.4pt;width:477.75pt;height:359.35pt;z-index:251664384;mso-position-horizontal:absolute;mso-position-horizontal-relative:text;mso-position-vertical:absolute;mso-position-vertical-relative:text" o:allowoverlap="f">
            <v:imagedata r:id="rId18" o:title=""/>
            <w10:wrap type="square"/>
          </v:shape>
          <o:OLEObject Type="Embed" ProgID="Visio.Drawing.15" ShapeID="_x0000_s1033" DrawAspect="Content" ObjectID="_1607707240" r:id="rId19"/>
        </w:object>
      </w:r>
    </w:p>
    <w:p w14:paraId="664C5F98" w14:textId="1AFC396A" w:rsidR="00F65F61" w:rsidRPr="004D6D4E" w:rsidRDefault="00F65F61" w:rsidP="00F65F61">
      <w:pPr>
        <w:rPr>
          <w:rFonts w:ascii="宋体" w:eastAsia="宋体" w:hAnsi="宋体"/>
          <w:sz w:val="24"/>
          <w:szCs w:val="24"/>
        </w:rPr>
      </w:pPr>
    </w:p>
    <w:p w14:paraId="59336043" w14:textId="2300D27E" w:rsidR="00F65F61" w:rsidRPr="004D6D4E" w:rsidRDefault="00F65F61" w:rsidP="00F65F61">
      <w:pPr>
        <w:rPr>
          <w:rFonts w:ascii="宋体" w:eastAsia="宋体" w:hAnsi="宋体"/>
          <w:sz w:val="24"/>
          <w:szCs w:val="24"/>
        </w:rPr>
      </w:pPr>
    </w:p>
    <w:p w14:paraId="7197F1AE" w14:textId="6D1F8C1B" w:rsidR="00F65F61" w:rsidRPr="004D6D4E" w:rsidRDefault="00F65F61" w:rsidP="00F65F61">
      <w:pPr>
        <w:rPr>
          <w:rFonts w:ascii="宋体" w:eastAsia="宋体" w:hAnsi="宋体"/>
          <w:sz w:val="24"/>
          <w:szCs w:val="24"/>
        </w:rPr>
      </w:pPr>
    </w:p>
    <w:p w14:paraId="6E4ED739" w14:textId="5AE6A4DB" w:rsidR="00F65F61" w:rsidRPr="004D6D4E" w:rsidRDefault="00A824C4" w:rsidP="00F71115">
      <w:pPr>
        <w:pStyle w:val="2"/>
        <w:rPr>
          <w:rFonts w:ascii="宋体" w:hAnsi="宋体"/>
          <w:sz w:val="24"/>
          <w:szCs w:val="24"/>
        </w:rPr>
      </w:pPr>
      <w:bookmarkStart w:id="13" w:name="_Toc492072138"/>
      <w:bookmarkEnd w:id="10"/>
      <w:r w:rsidRPr="004D6D4E">
        <w:rPr>
          <w:rFonts w:ascii="宋体" w:hAnsi="宋体" w:hint="eastAsia"/>
          <w:sz w:val="24"/>
          <w:szCs w:val="24"/>
        </w:rPr>
        <w:lastRenderedPageBreak/>
        <w:t>最终模块结构图</w:t>
      </w:r>
      <w:bookmarkEnd w:id="13"/>
    </w:p>
    <w:p w14:paraId="5D4F5A12" w14:textId="2A43D8F1" w:rsidR="00A824C4" w:rsidRPr="004D6D4E" w:rsidRDefault="00C8210D" w:rsidP="00F71115">
      <w:pPr>
        <w:pStyle w:val="3"/>
        <w:rPr>
          <w:rFonts w:ascii="宋体" w:eastAsia="宋体" w:hAnsi="宋体"/>
          <w:sz w:val="24"/>
          <w:szCs w:val="24"/>
        </w:rPr>
      </w:pPr>
      <w:bookmarkStart w:id="14" w:name="_Toc492072139"/>
      <w:r w:rsidRPr="004D6D4E">
        <w:rPr>
          <w:rFonts w:ascii="宋体" w:eastAsia="宋体" w:hAnsi="宋体" w:hint="eastAsia"/>
          <w:sz w:val="24"/>
          <w:szCs w:val="24"/>
        </w:rPr>
        <w:t>教师</w:t>
      </w:r>
      <w:bookmarkEnd w:id="14"/>
    </w:p>
    <w:p w14:paraId="5EB626AA" w14:textId="276BC772" w:rsidR="00F65F61" w:rsidRPr="004D6D4E" w:rsidRDefault="004D6D4E" w:rsidP="00F65F61">
      <w:pPr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noProof/>
          <w:sz w:val="24"/>
          <w:szCs w:val="24"/>
        </w:rPr>
        <w:object w:dxaOrig="0" w:dyaOrig="0" w14:anchorId="15B2C488">
          <v:shape id="_x0000_s1034" type="#_x0000_t75" style="position:absolute;left:0;text-align:left;margin-left:-87.95pt;margin-top:6.8pt;width:589.3pt;height:442.75pt;z-index:251673600;mso-position-horizontal-relative:text;mso-position-vertical-relative:text" o:allowoverlap="f">
            <v:imagedata r:id="rId20" o:title=""/>
            <w10:wrap type="square"/>
          </v:shape>
          <o:OLEObject Type="Embed" ProgID="Visio.Drawing.15" ShapeID="_x0000_s1034" DrawAspect="Content" ObjectID="_1607707241" r:id="rId21"/>
        </w:object>
      </w:r>
    </w:p>
    <w:p w14:paraId="5CCF3596" w14:textId="14479050" w:rsidR="00F65F61" w:rsidRPr="004D6D4E" w:rsidRDefault="00F65F61" w:rsidP="00F65F61">
      <w:pPr>
        <w:rPr>
          <w:rFonts w:ascii="宋体" w:eastAsia="宋体" w:hAnsi="宋体"/>
          <w:sz w:val="24"/>
          <w:szCs w:val="24"/>
        </w:rPr>
      </w:pPr>
    </w:p>
    <w:p w14:paraId="18781838" w14:textId="5245D6F0" w:rsidR="00F65F61" w:rsidRPr="004D6D4E" w:rsidRDefault="00F65F61" w:rsidP="00F65F61">
      <w:pPr>
        <w:rPr>
          <w:rFonts w:ascii="宋体" w:eastAsia="宋体" w:hAnsi="宋体"/>
          <w:sz w:val="24"/>
          <w:szCs w:val="24"/>
        </w:rPr>
      </w:pPr>
    </w:p>
    <w:p w14:paraId="5C5390AC" w14:textId="5420185F" w:rsidR="00F65F61" w:rsidRPr="004D6D4E" w:rsidRDefault="00C8210D" w:rsidP="00F71115">
      <w:pPr>
        <w:pStyle w:val="3"/>
        <w:rPr>
          <w:rFonts w:ascii="宋体" w:eastAsia="宋体" w:hAnsi="宋体"/>
          <w:sz w:val="24"/>
          <w:szCs w:val="24"/>
        </w:rPr>
      </w:pPr>
      <w:bookmarkStart w:id="15" w:name="_Toc492072140"/>
      <w:r w:rsidRPr="004D6D4E">
        <w:rPr>
          <w:rFonts w:ascii="宋体" w:eastAsia="宋体" w:hAnsi="宋体" w:hint="eastAsia"/>
          <w:sz w:val="24"/>
          <w:szCs w:val="24"/>
        </w:rPr>
        <w:lastRenderedPageBreak/>
        <w:t>学生</w:t>
      </w:r>
      <w:bookmarkEnd w:id="15"/>
    </w:p>
    <w:p w14:paraId="574E1DF7" w14:textId="49EB96A6" w:rsidR="00F65F61" w:rsidRPr="004D6D4E" w:rsidRDefault="004D6D4E" w:rsidP="00F65F61">
      <w:pPr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noProof/>
          <w:sz w:val="24"/>
          <w:szCs w:val="24"/>
        </w:rPr>
        <w:object w:dxaOrig="0" w:dyaOrig="0" w14:anchorId="48A3EE6B">
          <v:shape id="_x0000_s1035" type="#_x0000_t75" style="position:absolute;left:0;text-align:left;margin-left:-84.95pt;margin-top:0;width:581.95pt;height:414.45pt;z-index:251675648;mso-position-horizontal-relative:text;mso-position-vertical-relative:text" o:allowoverlap="f">
            <v:imagedata r:id="rId22" o:title=""/>
            <w10:wrap type="square"/>
          </v:shape>
          <o:OLEObject Type="Embed" ProgID="Visio.Drawing.15" ShapeID="_x0000_s1035" DrawAspect="Content" ObjectID="_1607707242" r:id="rId23"/>
        </w:object>
      </w:r>
    </w:p>
    <w:p w14:paraId="2D074F9E" w14:textId="0C8618BF" w:rsidR="00C8210D" w:rsidRPr="004D6D4E" w:rsidRDefault="00C8210D" w:rsidP="00F65F61">
      <w:pPr>
        <w:rPr>
          <w:rFonts w:ascii="宋体" w:eastAsia="宋体" w:hAnsi="宋体"/>
          <w:sz w:val="24"/>
          <w:szCs w:val="24"/>
        </w:rPr>
      </w:pPr>
    </w:p>
    <w:p w14:paraId="0F7021A5" w14:textId="5BC76AA4" w:rsidR="00C8210D" w:rsidRPr="004D6D4E" w:rsidRDefault="00C8210D" w:rsidP="00F65F61">
      <w:pPr>
        <w:rPr>
          <w:rFonts w:ascii="宋体" w:eastAsia="宋体" w:hAnsi="宋体"/>
          <w:sz w:val="24"/>
          <w:szCs w:val="24"/>
        </w:rPr>
      </w:pPr>
    </w:p>
    <w:p w14:paraId="0C52FC29" w14:textId="66A0578E" w:rsidR="00C8210D" w:rsidRPr="004D6D4E" w:rsidRDefault="00C8210D" w:rsidP="00F65F61">
      <w:pPr>
        <w:rPr>
          <w:rFonts w:ascii="宋体" w:eastAsia="宋体" w:hAnsi="宋体"/>
          <w:sz w:val="24"/>
          <w:szCs w:val="24"/>
        </w:rPr>
      </w:pPr>
    </w:p>
    <w:p w14:paraId="304BD84D" w14:textId="68B5C328" w:rsidR="00C8210D" w:rsidRPr="004D6D4E" w:rsidRDefault="00C8210D" w:rsidP="00F65F61">
      <w:pPr>
        <w:rPr>
          <w:rFonts w:ascii="宋体" w:eastAsia="宋体" w:hAnsi="宋体"/>
          <w:sz w:val="24"/>
          <w:szCs w:val="24"/>
        </w:rPr>
      </w:pPr>
    </w:p>
    <w:p w14:paraId="200CD6C9" w14:textId="27989D29" w:rsidR="00C8210D" w:rsidRPr="004D6D4E" w:rsidRDefault="00C8210D" w:rsidP="00F65F61">
      <w:pPr>
        <w:rPr>
          <w:rFonts w:ascii="宋体" w:eastAsia="宋体" w:hAnsi="宋体"/>
          <w:sz w:val="24"/>
          <w:szCs w:val="24"/>
        </w:rPr>
      </w:pPr>
    </w:p>
    <w:p w14:paraId="24D1F3F4" w14:textId="2588AB1D" w:rsidR="00C8210D" w:rsidRPr="004D6D4E" w:rsidRDefault="00C8210D" w:rsidP="00F65F61">
      <w:pPr>
        <w:rPr>
          <w:rFonts w:ascii="宋体" w:eastAsia="宋体" w:hAnsi="宋体"/>
          <w:sz w:val="24"/>
          <w:szCs w:val="24"/>
        </w:rPr>
      </w:pPr>
    </w:p>
    <w:p w14:paraId="0719385A" w14:textId="6D938CBD" w:rsidR="00C8210D" w:rsidRPr="004D6D4E" w:rsidRDefault="00C8210D" w:rsidP="00F65F61">
      <w:pPr>
        <w:rPr>
          <w:rFonts w:ascii="宋体" w:eastAsia="宋体" w:hAnsi="宋体"/>
          <w:sz w:val="24"/>
          <w:szCs w:val="24"/>
        </w:rPr>
      </w:pPr>
    </w:p>
    <w:p w14:paraId="508B29C4" w14:textId="05CE2ED4" w:rsidR="00C8210D" w:rsidRPr="004D6D4E" w:rsidRDefault="00C8210D" w:rsidP="00F65F61">
      <w:pPr>
        <w:rPr>
          <w:rFonts w:ascii="宋体" w:eastAsia="宋体" w:hAnsi="宋体"/>
          <w:sz w:val="24"/>
          <w:szCs w:val="24"/>
        </w:rPr>
      </w:pPr>
    </w:p>
    <w:p w14:paraId="51E740B3" w14:textId="2FA9EA05" w:rsidR="00C8210D" w:rsidRPr="004D6D4E" w:rsidRDefault="00C8210D" w:rsidP="00F65F61">
      <w:pPr>
        <w:rPr>
          <w:rFonts w:ascii="宋体" w:eastAsia="宋体" w:hAnsi="宋体"/>
          <w:sz w:val="24"/>
          <w:szCs w:val="24"/>
        </w:rPr>
      </w:pPr>
    </w:p>
    <w:p w14:paraId="2483973D" w14:textId="6E53CC07" w:rsidR="00C8210D" w:rsidRPr="004D6D4E" w:rsidRDefault="00C8210D" w:rsidP="00F65F61">
      <w:pPr>
        <w:rPr>
          <w:rFonts w:ascii="宋体" w:eastAsia="宋体" w:hAnsi="宋体"/>
          <w:sz w:val="24"/>
          <w:szCs w:val="24"/>
        </w:rPr>
      </w:pPr>
    </w:p>
    <w:p w14:paraId="1FC713D8" w14:textId="3350FD24" w:rsidR="00C8210D" w:rsidRPr="004D6D4E" w:rsidRDefault="00C8210D" w:rsidP="00F65F61">
      <w:pPr>
        <w:rPr>
          <w:rFonts w:ascii="宋体" w:eastAsia="宋体" w:hAnsi="宋体"/>
          <w:sz w:val="24"/>
          <w:szCs w:val="24"/>
        </w:rPr>
      </w:pPr>
    </w:p>
    <w:p w14:paraId="450C2658" w14:textId="7E27D6C1" w:rsidR="00C8210D" w:rsidRPr="004D6D4E" w:rsidRDefault="00C8210D" w:rsidP="00F65F61">
      <w:pPr>
        <w:rPr>
          <w:rFonts w:ascii="宋体" w:eastAsia="宋体" w:hAnsi="宋体"/>
          <w:sz w:val="24"/>
          <w:szCs w:val="24"/>
        </w:rPr>
      </w:pPr>
    </w:p>
    <w:p w14:paraId="5966B3AE" w14:textId="540806EE" w:rsidR="00C8210D" w:rsidRPr="004D6D4E" w:rsidRDefault="00C8210D" w:rsidP="00F65F61">
      <w:pPr>
        <w:rPr>
          <w:rFonts w:ascii="宋体" w:eastAsia="宋体" w:hAnsi="宋体"/>
          <w:sz w:val="24"/>
          <w:szCs w:val="24"/>
        </w:rPr>
      </w:pPr>
    </w:p>
    <w:p w14:paraId="52FEC7CE" w14:textId="13440088" w:rsidR="00C8210D" w:rsidRPr="004D6D4E" w:rsidRDefault="00C8210D" w:rsidP="00F65F61">
      <w:pPr>
        <w:rPr>
          <w:rFonts w:ascii="宋体" w:eastAsia="宋体" w:hAnsi="宋体"/>
          <w:sz w:val="24"/>
          <w:szCs w:val="24"/>
        </w:rPr>
      </w:pPr>
    </w:p>
    <w:p w14:paraId="32D51AF4" w14:textId="3477C94D" w:rsidR="00C8210D" w:rsidRPr="004D6D4E" w:rsidRDefault="00C8210D" w:rsidP="00F65F61">
      <w:pPr>
        <w:rPr>
          <w:rFonts w:ascii="宋体" w:eastAsia="宋体" w:hAnsi="宋体"/>
          <w:sz w:val="24"/>
          <w:szCs w:val="24"/>
        </w:rPr>
      </w:pPr>
    </w:p>
    <w:p w14:paraId="72724D76" w14:textId="26129471" w:rsidR="00C8210D" w:rsidRPr="004D6D4E" w:rsidRDefault="00C8210D" w:rsidP="00F65F61">
      <w:pPr>
        <w:rPr>
          <w:rFonts w:ascii="宋体" w:eastAsia="宋体" w:hAnsi="宋体"/>
          <w:sz w:val="24"/>
          <w:szCs w:val="24"/>
        </w:rPr>
      </w:pPr>
    </w:p>
    <w:p w14:paraId="2381A784" w14:textId="4C1ED11C" w:rsidR="007E5749" w:rsidRPr="004D6D4E" w:rsidRDefault="007E5749" w:rsidP="00F65F61">
      <w:pPr>
        <w:rPr>
          <w:rFonts w:ascii="宋体" w:eastAsia="宋体" w:hAnsi="宋体"/>
          <w:sz w:val="24"/>
          <w:szCs w:val="24"/>
        </w:rPr>
      </w:pPr>
    </w:p>
    <w:p w14:paraId="4B284181" w14:textId="20160C75" w:rsidR="00F446CB" w:rsidRPr="004D6D4E" w:rsidRDefault="00F65F61" w:rsidP="007E5749">
      <w:pPr>
        <w:pStyle w:val="1"/>
        <w:rPr>
          <w:rFonts w:ascii="宋体" w:eastAsia="宋体" w:hAnsi="宋体"/>
          <w:sz w:val="24"/>
          <w:szCs w:val="24"/>
        </w:rPr>
      </w:pPr>
      <w:bookmarkStart w:id="16" w:name="_Toc492072141"/>
      <w:r w:rsidRPr="004D6D4E">
        <w:rPr>
          <w:rFonts w:ascii="宋体" w:eastAsia="宋体" w:hAnsi="宋体" w:hint="eastAsia"/>
          <w:sz w:val="24"/>
          <w:szCs w:val="24"/>
        </w:rPr>
        <w:lastRenderedPageBreak/>
        <w:t>第三部分    系统设计</w:t>
      </w:r>
      <w:bookmarkEnd w:id="16"/>
    </w:p>
    <w:p w14:paraId="6265BDB0" w14:textId="77777777" w:rsidR="00F446CB" w:rsidRPr="004D6D4E" w:rsidRDefault="00F446CB" w:rsidP="00F446CB">
      <w:pPr>
        <w:pStyle w:val="2"/>
        <w:rPr>
          <w:rFonts w:ascii="宋体" w:hAnsi="宋体"/>
          <w:sz w:val="24"/>
          <w:szCs w:val="24"/>
        </w:rPr>
      </w:pPr>
      <w:bookmarkStart w:id="17" w:name="_Toc492072142"/>
      <w:bookmarkEnd w:id="11"/>
      <w:r w:rsidRPr="004D6D4E">
        <w:rPr>
          <w:rFonts w:ascii="宋体" w:hAnsi="宋体" w:hint="eastAsia"/>
          <w:sz w:val="24"/>
          <w:szCs w:val="24"/>
        </w:rPr>
        <w:t>类图</w:t>
      </w:r>
      <w:bookmarkEnd w:id="17"/>
    </w:p>
    <w:p w14:paraId="742B023E" w14:textId="1D1B7810" w:rsidR="00F446CB" w:rsidRPr="004D6D4E" w:rsidRDefault="00F446CB" w:rsidP="00F71115">
      <w:pPr>
        <w:pStyle w:val="3"/>
        <w:rPr>
          <w:rFonts w:ascii="宋体" w:eastAsia="宋体" w:hAnsi="宋体"/>
          <w:sz w:val="24"/>
          <w:szCs w:val="24"/>
        </w:rPr>
      </w:pPr>
      <w:bookmarkStart w:id="18" w:name="_Toc492072143"/>
      <w:r w:rsidRPr="004D6D4E">
        <w:rPr>
          <w:rFonts w:ascii="宋体" w:eastAsia="宋体" w:hAnsi="宋体" w:hint="eastAsia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773F4A48" wp14:editId="5211A038">
            <wp:simplePos x="0" y="0"/>
            <wp:positionH relativeFrom="column">
              <wp:posOffset>-788035</wp:posOffset>
            </wp:positionH>
            <wp:positionV relativeFrom="paragraph">
              <wp:posOffset>467359</wp:posOffset>
            </wp:positionV>
            <wp:extent cx="7205868" cy="4733925"/>
            <wp:effectExtent l="0" t="0" r="0" b="0"/>
            <wp:wrapSquare wrapText="bothSides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6391" cy="4734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4D6D4E">
        <w:rPr>
          <w:rFonts w:ascii="宋体" w:eastAsia="宋体" w:hAnsi="宋体" w:hint="eastAsia"/>
          <w:sz w:val="24"/>
          <w:szCs w:val="24"/>
        </w:rPr>
        <w:t>1.试题类图</w:t>
      </w:r>
      <w:bookmarkEnd w:id="18"/>
    </w:p>
    <w:p w14:paraId="310207A6" w14:textId="77777777" w:rsidR="00F446CB" w:rsidRPr="004D6D4E" w:rsidRDefault="00F446CB" w:rsidP="00F71115">
      <w:pPr>
        <w:pStyle w:val="3"/>
        <w:rPr>
          <w:rFonts w:ascii="宋体" w:eastAsia="宋体" w:hAnsi="宋体"/>
          <w:sz w:val="24"/>
          <w:szCs w:val="24"/>
        </w:rPr>
      </w:pPr>
      <w:bookmarkStart w:id="19" w:name="_Toc492072144"/>
      <w:r w:rsidRPr="004D6D4E">
        <w:rPr>
          <w:rFonts w:ascii="宋体" w:eastAsia="宋体" w:hAnsi="宋体" w:hint="eastAsia"/>
          <w:sz w:val="24"/>
          <w:szCs w:val="24"/>
        </w:rPr>
        <w:t>2.详细类图（试卷详情未标注题目属性）</w:t>
      </w:r>
      <w:bookmarkEnd w:id="19"/>
    </w:p>
    <w:p w14:paraId="35EC4059" w14:textId="77777777" w:rsidR="00F446CB" w:rsidRPr="004D6D4E" w:rsidRDefault="00F446CB" w:rsidP="00F446CB">
      <w:pPr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noProof/>
          <w:sz w:val="24"/>
          <w:szCs w:val="24"/>
        </w:rPr>
        <w:lastRenderedPageBreak/>
        <w:drawing>
          <wp:anchor distT="0" distB="0" distL="114300" distR="114300" simplePos="0" relativeHeight="251660288" behindDoc="0" locked="0" layoutInCell="1" allowOverlap="1" wp14:anchorId="093C6C20" wp14:editId="6E0CAAB0">
            <wp:simplePos x="0" y="0"/>
            <wp:positionH relativeFrom="column">
              <wp:posOffset>-485775</wp:posOffset>
            </wp:positionH>
            <wp:positionV relativeFrom="paragraph">
              <wp:posOffset>57150</wp:posOffset>
            </wp:positionV>
            <wp:extent cx="6667500" cy="5086350"/>
            <wp:effectExtent l="0" t="0" r="0" b="0"/>
            <wp:wrapSquare wrapText="bothSides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0" cy="508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36D7664" w14:textId="77777777" w:rsidR="00604161" w:rsidRPr="004D6D4E" w:rsidRDefault="00604161" w:rsidP="007E5749">
      <w:pPr>
        <w:pStyle w:val="1"/>
        <w:rPr>
          <w:rFonts w:ascii="宋体" w:eastAsia="宋体" w:hAnsi="宋体"/>
          <w:sz w:val="24"/>
          <w:szCs w:val="24"/>
        </w:rPr>
      </w:pPr>
      <w:bookmarkStart w:id="20" w:name="_Toc492072145"/>
      <w:r w:rsidRPr="004D6D4E">
        <w:rPr>
          <w:rFonts w:ascii="宋体" w:eastAsia="宋体" w:hAnsi="宋体" w:hint="eastAsia"/>
          <w:sz w:val="24"/>
          <w:szCs w:val="24"/>
        </w:rPr>
        <w:t>第四部分    数据设计</w:t>
      </w:r>
      <w:bookmarkEnd w:id="20"/>
    </w:p>
    <w:p w14:paraId="5963AEEC" w14:textId="77777777" w:rsidR="00604161" w:rsidRPr="004D6D4E" w:rsidRDefault="00604161" w:rsidP="00F71115">
      <w:pPr>
        <w:pStyle w:val="2"/>
        <w:rPr>
          <w:rFonts w:ascii="宋体" w:hAnsi="宋体"/>
          <w:sz w:val="24"/>
          <w:szCs w:val="24"/>
        </w:rPr>
      </w:pPr>
      <w:bookmarkStart w:id="21" w:name="_Toc492072146"/>
      <w:r w:rsidRPr="004D6D4E">
        <w:rPr>
          <w:rFonts w:ascii="宋体" w:hAnsi="宋体" w:hint="eastAsia"/>
          <w:sz w:val="24"/>
          <w:szCs w:val="24"/>
        </w:rPr>
        <w:t>1．概念设计---E-R图</w:t>
      </w:r>
      <w:bookmarkEnd w:id="21"/>
    </w:p>
    <w:p w14:paraId="603A7058" w14:textId="77777777" w:rsidR="00604161" w:rsidRPr="004D6D4E" w:rsidRDefault="00604161" w:rsidP="00F71115">
      <w:pPr>
        <w:pStyle w:val="3"/>
        <w:rPr>
          <w:rFonts w:ascii="宋体" w:eastAsia="宋体" w:hAnsi="宋体"/>
          <w:sz w:val="24"/>
          <w:szCs w:val="24"/>
        </w:rPr>
      </w:pPr>
      <w:bookmarkStart w:id="22" w:name="_Toc492072147"/>
      <w:r w:rsidRPr="004D6D4E">
        <w:rPr>
          <w:rFonts w:ascii="宋体" w:eastAsia="宋体" w:hAnsi="宋体" w:hint="eastAsia"/>
          <w:sz w:val="24"/>
          <w:szCs w:val="24"/>
        </w:rPr>
        <w:t>分E-R图</w:t>
      </w:r>
      <w:bookmarkEnd w:id="22"/>
    </w:p>
    <w:p w14:paraId="3CF4CD4A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实体1：教师</w:t>
      </w:r>
    </w:p>
    <w:p w14:paraId="16746A40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b/>
          <w:bCs/>
          <w:sz w:val="24"/>
          <w:szCs w:val="24"/>
        </w:rPr>
        <w:t>属性</w:t>
      </w:r>
      <w:r w:rsidRPr="004D6D4E">
        <w:rPr>
          <w:rFonts w:ascii="宋体" w:eastAsia="宋体" w:hAnsi="宋体" w:hint="eastAsia"/>
          <w:sz w:val="24"/>
          <w:szCs w:val="24"/>
        </w:rPr>
        <w:t>：教师账号 教工号 手机号 教师姓名 密码 头像 性别</w:t>
      </w:r>
    </w:p>
    <w:p w14:paraId="0B1CCEFA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sz w:val="24"/>
          <w:szCs w:val="24"/>
        </w:rPr>
        <w:object w:dxaOrig="6390" w:dyaOrig="4560" w14:anchorId="5DF9B7D6">
          <v:shape id="_x0000_i1034" type="#_x0000_t75" style="width:319.8pt;height:227.75pt" o:ole="">
            <v:imagedata r:id="rId26" o:title=""/>
          </v:shape>
          <o:OLEObject Type="Embed" ProgID="Visio.Drawing.15" ShapeID="_x0000_i1034" DrawAspect="Content" ObjectID="_1607707228" r:id="rId27"/>
        </w:object>
      </w:r>
    </w:p>
    <w:p w14:paraId="6B3D095C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</w:p>
    <w:p w14:paraId="1F9D05A3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实体2：学生</w:t>
      </w:r>
    </w:p>
    <w:p w14:paraId="65EDF164" w14:textId="77777777" w:rsidR="00604161" w:rsidRPr="004D6D4E" w:rsidRDefault="00604161" w:rsidP="00604161">
      <w:pPr>
        <w:ind w:left="105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sz w:val="24"/>
          <w:szCs w:val="24"/>
        </w:rPr>
        <w:t>属性：</w:t>
      </w:r>
      <w:r w:rsidRPr="004D6D4E">
        <w:rPr>
          <w:rFonts w:ascii="宋体" w:eastAsia="宋体" w:hAnsi="宋体" w:hint="eastAsia"/>
          <w:sz w:val="24"/>
          <w:szCs w:val="24"/>
        </w:rPr>
        <w:t>学生账号 学号 手机号 学生姓名 密码 头像 性别</w:t>
      </w:r>
    </w:p>
    <w:p w14:paraId="7452657D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sz w:val="24"/>
          <w:szCs w:val="24"/>
        </w:rPr>
        <w:object w:dxaOrig="6390" w:dyaOrig="4560" w14:anchorId="500E7438">
          <v:shape id="_x0000_i1035" type="#_x0000_t75" style="width:319.8pt;height:227.75pt" o:ole="">
            <v:imagedata r:id="rId28" o:title=""/>
          </v:shape>
          <o:OLEObject Type="Embed" ProgID="Visio.Drawing.15" ShapeID="_x0000_i1035" DrawAspect="Content" ObjectID="_1607707229" r:id="rId29"/>
        </w:object>
      </w:r>
    </w:p>
    <w:p w14:paraId="180C5649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</w:p>
    <w:p w14:paraId="2C56FB53" w14:textId="77777777" w:rsidR="00604161" w:rsidRPr="004D6D4E" w:rsidRDefault="00604161" w:rsidP="00604161">
      <w:pPr>
        <w:ind w:left="1050"/>
        <w:rPr>
          <w:rFonts w:ascii="宋体" w:eastAsia="宋体" w:hAnsi="宋体"/>
          <w:sz w:val="24"/>
          <w:szCs w:val="24"/>
        </w:rPr>
      </w:pPr>
    </w:p>
    <w:p w14:paraId="1FF45999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实体3：试卷</w:t>
      </w:r>
    </w:p>
    <w:p w14:paraId="7C1E1021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属性：试卷编号，试卷名称，开卷时间，结束时间，</w:t>
      </w:r>
      <w:proofErr w:type="gramStart"/>
      <w:r w:rsidRPr="004D6D4E">
        <w:rPr>
          <w:rFonts w:ascii="宋体" w:eastAsia="宋体" w:hAnsi="宋体" w:hint="eastAsia"/>
          <w:sz w:val="24"/>
          <w:szCs w:val="24"/>
        </w:rPr>
        <w:t>组卷时间</w:t>
      </w:r>
      <w:proofErr w:type="gramEnd"/>
      <w:r w:rsidRPr="004D6D4E">
        <w:rPr>
          <w:rFonts w:ascii="宋体" w:eastAsia="宋体" w:hAnsi="宋体" w:hint="eastAsia"/>
          <w:sz w:val="24"/>
          <w:szCs w:val="24"/>
        </w:rPr>
        <w:t>，科目名称，上传教师</w:t>
      </w:r>
    </w:p>
    <w:p w14:paraId="285DC21E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sz w:val="24"/>
          <w:szCs w:val="24"/>
        </w:rPr>
        <w:object w:dxaOrig="6390" w:dyaOrig="3435" w14:anchorId="558D5C43">
          <v:shape id="_x0000_i1036" type="#_x0000_t75" style="width:319.8pt;height:171.75pt" o:ole="">
            <v:imagedata r:id="rId30" o:title=""/>
          </v:shape>
          <o:OLEObject Type="Embed" ProgID="Visio.Drawing.15" ShapeID="_x0000_i1036" DrawAspect="Content" ObjectID="_1607707230" r:id="rId31"/>
        </w:object>
      </w:r>
    </w:p>
    <w:p w14:paraId="2FECC3C1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</w:p>
    <w:p w14:paraId="291E8833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实体</w:t>
      </w:r>
      <w:r w:rsidRPr="004D6D4E">
        <w:rPr>
          <w:rFonts w:ascii="宋体" w:eastAsia="宋体" w:hAnsi="宋体"/>
          <w:sz w:val="24"/>
          <w:szCs w:val="24"/>
        </w:rPr>
        <w:t>4</w:t>
      </w:r>
      <w:r w:rsidRPr="004D6D4E">
        <w:rPr>
          <w:rFonts w:ascii="宋体" w:eastAsia="宋体" w:hAnsi="宋体" w:hint="eastAsia"/>
          <w:sz w:val="24"/>
          <w:szCs w:val="24"/>
        </w:rPr>
        <w:t>：科目</w:t>
      </w:r>
    </w:p>
    <w:p w14:paraId="135BD224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属性：科目ID，科目名称</w:t>
      </w:r>
    </w:p>
    <w:p w14:paraId="449958BD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sz w:val="24"/>
          <w:szCs w:val="24"/>
        </w:rPr>
        <w:object w:dxaOrig="6390" w:dyaOrig="3435" w14:anchorId="2B1960F7">
          <v:shape id="_x0000_i1037" type="#_x0000_t75" style="width:319.8pt;height:171.75pt" o:ole="">
            <v:imagedata r:id="rId32" o:title=""/>
          </v:shape>
          <o:OLEObject Type="Embed" ProgID="Visio.Drawing.15" ShapeID="_x0000_i1037" DrawAspect="Content" ObjectID="_1607707231" r:id="rId33"/>
        </w:object>
      </w:r>
    </w:p>
    <w:p w14:paraId="49EE2433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</w:p>
    <w:p w14:paraId="4FEF94B0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实体5：选择题</w:t>
      </w:r>
    </w:p>
    <w:p w14:paraId="35280DD0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属性：选择题编号，试题来源，试题内容，选项A，选项B，选项C，选项D，试题解析，选择题答案，分值，试题类型，上传时间</w:t>
      </w:r>
    </w:p>
    <w:p w14:paraId="5CA6B14A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sz w:val="24"/>
          <w:szCs w:val="24"/>
        </w:rPr>
        <w:object w:dxaOrig="6390" w:dyaOrig="4560" w14:anchorId="07A9A96B">
          <v:shape id="_x0000_i1038" type="#_x0000_t75" style="width:319.8pt;height:227.75pt" o:ole="">
            <v:imagedata r:id="rId34" o:title=""/>
          </v:shape>
          <o:OLEObject Type="Embed" ProgID="Visio.Drawing.15" ShapeID="_x0000_i1038" DrawAspect="Content" ObjectID="_1607707232" r:id="rId35"/>
        </w:object>
      </w:r>
    </w:p>
    <w:p w14:paraId="01EC3DBA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</w:p>
    <w:p w14:paraId="5F08B3E1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实体6：简答题</w:t>
      </w:r>
    </w:p>
    <w:p w14:paraId="6BE99821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属性：判断题编号，试题来源，试题内容，试题解析，判断题答案，分值，试题类型，上传时间</w:t>
      </w:r>
    </w:p>
    <w:p w14:paraId="7B7E0F37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sz w:val="24"/>
          <w:szCs w:val="24"/>
        </w:rPr>
        <w:object w:dxaOrig="6390" w:dyaOrig="4560" w14:anchorId="12D51E81">
          <v:shape id="_x0000_i1039" type="#_x0000_t75" style="width:319.8pt;height:227.75pt" o:ole="">
            <v:imagedata r:id="rId36" o:title=""/>
          </v:shape>
          <o:OLEObject Type="Embed" ProgID="Visio.Drawing.15" ShapeID="_x0000_i1039" DrawAspect="Content" ObjectID="_1607707233" r:id="rId37"/>
        </w:object>
      </w:r>
    </w:p>
    <w:p w14:paraId="2E1A9A1B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</w:p>
    <w:p w14:paraId="4D96D1A7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实体7：简答题</w:t>
      </w:r>
    </w:p>
    <w:p w14:paraId="2DF5D753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属性：简答题编号，试题来源，试题内容，试题解析，简答题答案，分值，试题类型，上传时间</w:t>
      </w:r>
    </w:p>
    <w:p w14:paraId="4B5254F5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sz w:val="24"/>
          <w:szCs w:val="24"/>
        </w:rPr>
        <w:object w:dxaOrig="6390" w:dyaOrig="4560" w14:anchorId="14FFE9EC">
          <v:shape id="_x0000_i1040" type="#_x0000_t75" style="width:319.8pt;height:227.75pt" o:ole="">
            <v:imagedata r:id="rId38" o:title=""/>
          </v:shape>
          <o:OLEObject Type="Embed" ProgID="Visio.Drawing.15" ShapeID="_x0000_i1040" DrawAspect="Content" ObjectID="_1607707234" r:id="rId39"/>
        </w:object>
      </w:r>
    </w:p>
    <w:p w14:paraId="3092119F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实体8：设计题</w:t>
      </w:r>
    </w:p>
    <w:p w14:paraId="6EBAD9B3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属性：设计编号，试题来源，试题内容，试题解析，设计题答案，分值，试题类型，上传时间</w:t>
      </w:r>
    </w:p>
    <w:p w14:paraId="113E992C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sz w:val="24"/>
          <w:szCs w:val="24"/>
        </w:rPr>
        <w:object w:dxaOrig="6390" w:dyaOrig="4560" w14:anchorId="38BDB8E9">
          <v:shape id="_x0000_i1041" type="#_x0000_t75" style="width:319.8pt;height:227.75pt" o:ole="">
            <v:imagedata r:id="rId40" o:title=""/>
          </v:shape>
          <o:OLEObject Type="Embed" ProgID="Visio.Drawing.15" ShapeID="_x0000_i1041" DrawAspect="Content" ObjectID="_1607707235" r:id="rId41"/>
        </w:object>
      </w:r>
    </w:p>
    <w:p w14:paraId="2986EB40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</w:p>
    <w:p w14:paraId="37FBCDEB" w14:textId="77777777" w:rsidR="00604161" w:rsidRPr="004D6D4E" w:rsidRDefault="00604161" w:rsidP="00604161">
      <w:pPr>
        <w:pStyle w:val="a7"/>
        <w:ind w:left="1050" w:firstLineChars="0" w:firstLine="0"/>
        <w:rPr>
          <w:rFonts w:ascii="宋体" w:eastAsia="宋体" w:hAnsi="宋体"/>
          <w:sz w:val="24"/>
          <w:szCs w:val="24"/>
        </w:rPr>
      </w:pPr>
    </w:p>
    <w:p w14:paraId="521777C7" w14:textId="77777777" w:rsidR="00604161" w:rsidRPr="004D6D4E" w:rsidRDefault="00604161" w:rsidP="00F71115">
      <w:pPr>
        <w:pStyle w:val="3"/>
        <w:rPr>
          <w:rFonts w:ascii="宋体" w:eastAsia="宋体" w:hAnsi="宋体"/>
          <w:sz w:val="24"/>
          <w:szCs w:val="24"/>
        </w:rPr>
      </w:pPr>
      <w:bookmarkStart w:id="23" w:name="_Toc492072148"/>
      <w:r w:rsidRPr="004D6D4E">
        <w:rPr>
          <w:rFonts w:ascii="宋体" w:eastAsia="宋体" w:hAnsi="宋体" w:hint="eastAsia"/>
          <w:sz w:val="24"/>
          <w:szCs w:val="24"/>
        </w:rPr>
        <w:lastRenderedPageBreak/>
        <w:t>总E-R图</w:t>
      </w:r>
      <w:bookmarkEnd w:id="23"/>
    </w:p>
    <w:p w14:paraId="3158EA03" w14:textId="596C3A8B" w:rsidR="00604161" w:rsidRPr="004D6D4E" w:rsidRDefault="00604161" w:rsidP="00F71115">
      <w:pPr>
        <w:pStyle w:val="50"/>
        <w:ind w:left="1050"/>
        <w:rPr>
          <w:rFonts w:ascii="宋体" w:hAnsi="宋体"/>
          <w:sz w:val="24"/>
          <w:szCs w:val="24"/>
        </w:rPr>
      </w:pPr>
      <w:r w:rsidRPr="004D6D4E">
        <w:rPr>
          <w:rFonts w:ascii="宋体" w:hAnsi="宋体"/>
          <w:sz w:val="24"/>
          <w:szCs w:val="24"/>
        </w:rPr>
        <w:object w:dxaOrig="11655" w:dyaOrig="9165" w14:anchorId="616B82A2">
          <v:shape id="_x0000_i1042" type="#_x0000_t75" style="width:414.9pt;height:326.25pt" o:ole="">
            <v:imagedata r:id="rId42" o:title=""/>
          </v:shape>
          <o:OLEObject Type="Embed" ProgID="Visio.Drawing.15" ShapeID="_x0000_i1042" DrawAspect="Content" ObjectID="_1607707236" r:id="rId43"/>
        </w:object>
      </w:r>
    </w:p>
    <w:p w14:paraId="3B164603" w14:textId="77777777" w:rsidR="00604161" w:rsidRPr="004D6D4E" w:rsidRDefault="00604161" w:rsidP="00F71115">
      <w:pPr>
        <w:pStyle w:val="2"/>
        <w:rPr>
          <w:rFonts w:ascii="宋体" w:hAnsi="宋体"/>
          <w:sz w:val="24"/>
          <w:szCs w:val="24"/>
        </w:rPr>
      </w:pPr>
      <w:bookmarkStart w:id="24" w:name="_Toc492072149"/>
      <w:r w:rsidRPr="004D6D4E">
        <w:rPr>
          <w:rFonts w:ascii="宋体" w:hAnsi="宋体" w:hint="eastAsia"/>
          <w:sz w:val="24"/>
          <w:szCs w:val="24"/>
        </w:rPr>
        <w:t>2．数据字典设计</w:t>
      </w:r>
      <w:bookmarkEnd w:id="24"/>
    </w:p>
    <w:p w14:paraId="6088C185" w14:textId="77777777" w:rsidR="00604161" w:rsidRPr="004D6D4E" w:rsidRDefault="00604161" w:rsidP="00604161">
      <w:pPr>
        <w:ind w:firstLineChars="300" w:firstLine="720"/>
        <w:rPr>
          <w:rStyle w:val="aa"/>
          <w:rFonts w:ascii="宋体" w:eastAsia="宋体" w:hAnsi="宋体"/>
          <w:b w:val="0"/>
          <w:sz w:val="24"/>
          <w:szCs w:val="24"/>
        </w:rPr>
      </w:pPr>
      <w:bookmarkStart w:id="25" w:name="_Hlk533955792"/>
      <w:r w:rsidRPr="004D6D4E">
        <w:rPr>
          <w:rStyle w:val="aa"/>
          <w:rFonts w:ascii="宋体" w:eastAsia="宋体" w:hAnsi="宋体" w:hint="eastAsia"/>
          <w:b w:val="0"/>
          <w:sz w:val="24"/>
          <w:szCs w:val="24"/>
        </w:rPr>
        <w:t>个人信息类数据项</w:t>
      </w:r>
    </w:p>
    <w:tbl>
      <w:tblPr>
        <w:tblStyle w:val="5-5"/>
        <w:tblW w:w="9782" w:type="dxa"/>
        <w:tblInd w:w="-289" w:type="dxa"/>
        <w:tblLook w:val="04A0" w:firstRow="1" w:lastRow="0" w:firstColumn="1" w:lastColumn="0" w:noHBand="0" w:noVBand="1"/>
      </w:tblPr>
      <w:tblGrid>
        <w:gridCol w:w="851"/>
        <w:gridCol w:w="1560"/>
        <w:gridCol w:w="989"/>
        <w:gridCol w:w="1037"/>
        <w:gridCol w:w="667"/>
        <w:gridCol w:w="1276"/>
        <w:gridCol w:w="1168"/>
        <w:gridCol w:w="2234"/>
      </w:tblGrid>
      <w:tr w:rsidR="00604161" w:rsidRPr="004D6D4E" w14:paraId="63C8C8A8" w14:textId="77777777" w:rsidTr="006041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797502C0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数据项</w:t>
            </w:r>
          </w:p>
        </w:tc>
        <w:tc>
          <w:tcPr>
            <w:tcW w:w="1560" w:type="dxa"/>
          </w:tcPr>
          <w:p w14:paraId="18F76E1F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sz w:val="24"/>
                <w:szCs w:val="24"/>
              </w:rPr>
              <w:t>含义说明</w:t>
            </w:r>
          </w:p>
        </w:tc>
        <w:tc>
          <w:tcPr>
            <w:tcW w:w="989" w:type="dxa"/>
          </w:tcPr>
          <w:p w14:paraId="6748642A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别名</w:t>
            </w:r>
          </w:p>
        </w:tc>
        <w:tc>
          <w:tcPr>
            <w:tcW w:w="1037" w:type="dxa"/>
          </w:tcPr>
          <w:p w14:paraId="5F379558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类型</w:t>
            </w:r>
          </w:p>
        </w:tc>
        <w:tc>
          <w:tcPr>
            <w:tcW w:w="667" w:type="dxa"/>
          </w:tcPr>
          <w:p w14:paraId="726934FF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长度</w:t>
            </w:r>
          </w:p>
        </w:tc>
        <w:tc>
          <w:tcPr>
            <w:tcW w:w="1276" w:type="dxa"/>
          </w:tcPr>
          <w:p w14:paraId="49230748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取值范围</w:t>
            </w:r>
          </w:p>
        </w:tc>
        <w:tc>
          <w:tcPr>
            <w:tcW w:w="1168" w:type="dxa"/>
          </w:tcPr>
          <w:p w14:paraId="5FDB3DAE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取值含义</w:t>
            </w:r>
          </w:p>
        </w:tc>
        <w:tc>
          <w:tcPr>
            <w:tcW w:w="2234" w:type="dxa"/>
          </w:tcPr>
          <w:p w14:paraId="78DA24F5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与其他数据项的关系</w:t>
            </w:r>
          </w:p>
        </w:tc>
      </w:tr>
      <w:tr w:rsidR="00604161" w:rsidRPr="004D6D4E" w14:paraId="3402A680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28C6C666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管理员账号</w:t>
            </w:r>
          </w:p>
        </w:tc>
        <w:tc>
          <w:tcPr>
            <w:tcW w:w="1560" w:type="dxa"/>
          </w:tcPr>
          <w:p w14:paraId="6CB60A13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唯一识别管理员</w:t>
            </w:r>
          </w:p>
        </w:tc>
        <w:tc>
          <w:tcPr>
            <w:tcW w:w="989" w:type="dxa"/>
          </w:tcPr>
          <w:p w14:paraId="1EAD5EA2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7" w:type="dxa"/>
          </w:tcPr>
          <w:p w14:paraId="7C143DB2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7" w:type="dxa"/>
          </w:tcPr>
          <w:p w14:paraId="2F8FD57E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20</w:t>
            </w:r>
          </w:p>
        </w:tc>
        <w:tc>
          <w:tcPr>
            <w:tcW w:w="1276" w:type="dxa"/>
          </w:tcPr>
          <w:p w14:paraId="3BFE181E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68" w:type="dxa"/>
          </w:tcPr>
          <w:p w14:paraId="1DF00C78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234" w:type="dxa"/>
          </w:tcPr>
          <w:p w14:paraId="1D1B1BB5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管理员信息表的主键</w:t>
            </w:r>
          </w:p>
        </w:tc>
      </w:tr>
      <w:tr w:rsidR="00604161" w:rsidRPr="004D6D4E" w14:paraId="0E3B31D9" w14:textId="77777777" w:rsidTr="00604161">
        <w:trPr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64BA5BBB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学生账号</w:t>
            </w:r>
          </w:p>
        </w:tc>
        <w:tc>
          <w:tcPr>
            <w:tcW w:w="1560" w:type="dxa"/>
          </w:tcPr>
          <w:p w14:paraId="5C5E0FF7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唯一识别学生</w:t>
            </w:r>
          </w:p>
        </w:tc>
        <w:tc>
          <w:tcPr>
            <w:tcW w:w="989" w:type="dxa"/>
          </w:tcPr>
          <w:p w14:paraId="1F975A50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学生登录账号</w:t>
            </w:r>
          </w:p>
        </w:tc>
        <w:tc>
          <w:tcPr>
            <w:tcW w:w="1037" w:type="dxa"/>
          </w:tcPr>
          <w:p w14:paraId="0C7071E7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7" w:type="dxa"/>
          </w:tcPr>
          <w:p w14:paraId="50CE5F4B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20</w:t>
            </w:r>
          </w:p>
        </w:tc>
        <w:tc>
          <w:tcPr>
            <w:tcW w:w="1276" w:type="dxa"/>
          </w:tcPr>
          <w:p w14:paraId="182A98D0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68" w:type="dxa"/>
          </w:tcPr>
          <w:p w14:paraId="353531DD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234" w:type="dxa"/>
          </w:tcPr>
          <w:p w14:paraId="54C6BE01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学生信息表的主键</w:t>
            </w:r>
          </w:p>
          <w:p w14:paraId="67741A95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答题表答题人账号</w:t>
            </w:r>
            <w:proofErr w:type="gramStart"/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的外键参考</w:t>
            </w:r>
            <w:proofErr w:type="gramEnd"/>
          </w:p>
          <w:p w14:paraId="6C2CA762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答疑表问答人账号</w:t>
            </w:r>
            <w:proofErr w:type="gramStart"/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的外键参考</w:t>
            </w:r>
            <w:proofErr w:type="gramEnd"/>
          </w:p>
          <w:p w14:paraId="081E51F7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</w:p>
        </w:tc>
      </w:tr>
      <w:tr w:rsidR="00604161" w:rsidRPr="004D6D4E" w14:paraId="49DC28BF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0FF3FF64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学号</w:t>
            </w:r>
          </w:p>
        </w:tc>
        <w:tc>
          <w:tcPr>
            <w:tcW w:w="1560" w:type="dxa"/>
          </w:tcPr>
          <w:p w14:paraId="1E996397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标识学生</w:t>
            </w:r>
          </w:p>
        </w:tc>
        <w:tc>
          <w:tcPr>
            <w:tcW w:w="989" w:type="dxa"/>
          </w:tcPr>
          <w:p w14:paraId="7D8E5D89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7" w:type="dxa"/>
          </w:tcPr>
          <w:p w14:paraId="59A74E20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7" w:type="dxa"/>
          </w:tcPr>
          <w:p w14:paraId="026CF71F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20</w:t>
            </w:r>
          </w:p>
        </w:tc>
        <w:tc>
          <w:tcPr>
            <w:tcW w:w="1276" w:type="dxa"/>
          </w:tcPr>
          <w:p w14:paraId="29511D68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68" w:type="dxa"/>
          </w:tcPr>
          <w:p w14:paraId="27E1DAA7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234" w:type="dxa"/>
          </w:tcPr>
          <w:p w14:paraId="1E8E082B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与学校使用学号一致</w:t>
            </w:r>
          </w:p>
        </w:tc>
      </w:tr>
      <w:tr w:rsidR="00604161" w:rsidRPr="004D6D4E" w14:paraId="1C8DC7E7" w14:textId="77777777" w:rsidTr="0060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113BA9EF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密码</w:t>
            </w:r>
          </w:p>
        </w:tc>
        <w:tc>
          <w:tcPr>
            <w:tcW w:w="1560" w:type="dxa"/>
          </w:tcPr>
          <w:p w14:paraId="38F2E22F" w14:textId="2EEC3C3B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管理员，学生密码</w:t>
            </w:r>
          </w:p>
        </w:tc>
        <w:tc>
          <w:tcPr>
            <w:tcW w:w="989" w:type="dxa"/>
          </w:tcPr>
          <w:p w14:paraId="58DBECEE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7" w:type="dxa"/>
          </w:tcPr>
          <w:p w14:paraId="081D47B9" w14:textId="77777777" w:rsidR="00604161" w:rsidRPr="004D6D4E" w:rsidRDefault="00604161" w:rsidP="006041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7" w:type="dxa"/>
          </w:tcPr>
          <w:p w14:paraId="66552ED7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20</w:t>
            </w:r>
          </w:p>
        </w:tc>
        <w:tc>
          <w:tcPr>
            <w:tcW w:w="1276" w:type="dxa"/>
          </w:tcPr>
          <w:p w14:paraId="6CF2D581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68" w:type="dxa"/>
          </w:tcPr>
          <w:p w14:paraId="3AF5A92E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234" w:type="dxa"/>
          </w:tcPr>
          <w:p w14:paraId="7D68122A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7B86574F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063A991A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姓名</w:t>
            </w:r>
          </w:p>
        </w:tc>
        <w:tc>
          <w:tcPr>
            <w:tcW w:w="1560" w:type="dxa"/>
          </w:tcPr>
          <w:p w14:paraId="1110260F" w14:textId="52433FE1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学生姓名</w:t>
            </w:r>
          </w:p>
        </w:tc>
        <w:tc>
          <w:tcPr>
            <w:tcW w:w="989" w:type="dxa"/>
          </w:tcPr>
          <w:p w14:paraId="3390B5FD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7" w:type="dxa"/>
          </w:tcPr>
          <w:p w14:paraId="51A268A6" w14:textId="77777777" w:rsidR="00604161" w:rsidRPr="004D6D4E" w:rsidRDefault="00604161" w:rsidP="0060416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7" w:type="dxa"/>
          </w:tcPr>
          <w:p w14:paraId="5E959BEB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20</w:t>
            </w:r>
          </w:p>
        </w:tc>
        <w:tc>
          <w:tcPr>
            <w:tcW w:w="4678" w:type="dxa"/>
            <w:gridSpan w:val="3"/>
          </w:tcPr>
          <w:p w14:paraId="2C8B6AA0" w14:textId="77777777" w:rsidR="00604161" w:rsidRPr="004D6D4E" w:rsidRDefault="00604161" w:rsidP="00604161">
            <w:pPr>
              <w:pStyle w:val="a7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6C2716FE" w14:textId="77777777" w:rsidTr="0060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6BD07412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lastRenderedPageBreak/>
              <w:t>性别</w:t>
            </w:r>
          </w:p>
        </w:tc>
        <w:tc>
          <w:tcPr>
            <w:tcW w:w="1560" w:type="dxa"/>
          </w:tcPr>
          <w:p w14:paraId="3701D8D7" w14:textId="463A54E5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学生性别</w:t>
            </w:r>
          </w:p>
        </w:tc>
        <w:tc>
          <w:tcPr>
            <w:tcW w:w="989" w:type="dxa"/>
          </w:tcPr>
          <w:p w14:paraId="5CE88526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7" w:type="dxa"/>
          </w:tcPr>
          <w:p w14:paraId="5F48E2DC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7" w:type="dxa"/>
          </w:tcPr>
          <w:p w14:paraId="0A340CE2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2</w:t>
            </w:r>
          </w:p>
        </w:tc>
        <w:tc>
          <w:tcPr>
            <w:tcW w:w="1276" w:type="dxa"/>
          </w:tcPr>
          <w:p w14:paraId="09DEF05A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男或女</w:t>
            </w:r>
          </w:p>
        </w:tc>
        <w:tc>
          <w:tcPr>
            <w:tcW w:w="1168" w:type="dxa"/>
          </w:tcPr>
          <w:p w14:paraId="48B773A7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</w:p>
        </w:tc>
        <w:tc>
          <w:tcPr>
            <w:tcW w:w="2234" w:type="dxa"/>
          </w:tcPr>
          <w:p w14:paraId="40DCA808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可不填</w:t>
            </w:r>
          </w:p>
        </w:tc>
      </w:tr>
      <w:tr w:rsidR="00604161" w:rsidRPr="004D6D4E" w14:paraId="665CABB7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32A9F12E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手机号</w:t>
            </w:r>
          </w:p>
        </w:tc>
        <w:tc>
          <w:tcPr>
            <w:tcW w:w="1560" w:type="dxa"/>
          </w:tcPr>
          <w:p w14:paraId="3C96428F" w14:textId="234F79D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学生唯一凭证</w:t>
            </w:r>
          </w:p>
        </w:tc>
        <w:tc>
          <w:tcPr>
            <w:tcW w:w="989" w:type="dxa"/>
          </w:tcPr>
          <w:p w14:paraId="6B844169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7" w:type="dxa"/>
          </w:tcPr>
          <w:p w14:paraId="4BCE54B3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7" w:type="dxa"/>
          </w:tcPr>
          <w:p w14:paraId="45944519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11</w:t>
            </w:r>
          </w:p>
        </w:tc>
        <w:tc>
          <w:tcPr>
            <w:tcW w:w="1276" w:type="dxa"/>
          </w:tcPr>
          <w:p w14:paraId="642BA367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68" w:type="dxa"/>
          </w:tcPr>
          <w:p w14:paraId="79287FA8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需要权限查看</w:t>
            </w:r>
          </w:p>
        </w:tc>
        <w:tc>
          <w:tcPr>
            <w:tcW w:w="2234" w:type="dxa"/>
          </w:tcPr>
          <w:p w14:paraId="21B636AF" w14:textId="78F66956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</w:p>
        </w:tc>
      </w:tr>
      <w:tr w:rsidR="00604161" w:rsidRPr="004D6D4E" w14:paraId="5D2608AC" w14:textId="77777777" w:rsidTr="0060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0C348B03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头像</w:t>
            </w:r>
          </w:p>
        </w:tc>
        <w:tc>
          <w:tcPr>
            <w:tcW w:w="1560" w:type="dxa"/>
          </w:tcPr>
          <w:p w14:paraId="56C5AB69" w14:textId="64B2D62D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学生图片</w:t>
            </w:r>
          </w:p>
        </w:tc>
        <w:tc>
          <w:tcPr>
            <w:tcW w:w="989" w:type="dxa"/>
          </w:tcPr>
          <w:p w14:paraId="784DB342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7" w:type="dxa"/>
          </w:tcPr>
          <w:p w14:paraId="57E2DC31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7" w:type="dxa"/>
          </w:tcPr>
          <w:p w14:paraId="35262F53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100</w:t>
            </w:r>
          </w:p>
        </w:tc>
        <w:tc>
          <w:tcPr>
            <w:tcW w:w="1276" w:type="dxa"/>
          </w:tcPr>
          <w:p w14:paraId="14F24FBB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68" w:type="dxa"/>
          </w:tcPr>
          <w:p w14:paraId="2EE984D6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图片地址</w:t>
            </w:r>
          </w:p>
        </w:tc>
        <w:tc>
          <w:tcPr>
            <w:tcW w:w="2234" w:type="dxa"/>
          </w:tcPr>
          <w:p w14:paraId="4F99DFA8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</w:tbl>
    <w:p w14:paraId="7ECE7433" w14:textId="77777777" w:rsidR="00604161" w:rsidRPr="004D6D4E" w:rsidRDefault="00604161" w:rsidP="004D6D4E">
      <w:pPr>
        <w:jc w:val="left"/>
        <w:rPr>
          <w:rStyle w:val="aa"/>
          <w:rFonts w:ascii="宋体" w:eastAsia="宋体" w:hAnsi="宋体"/>
          <w:b w:val="0"/>
          <w:sz w:val="24"/>
          <w:szCs w:val="24"/>
        </w:rPr>
      </w:pPr>
    </w:p>
    <w:p w14:paraId="514CC894" w14:textId="77777777" w:rsidR="00604161" w:rsidRPr="004D6D4E" w:rsidRDefault="00604161" w:rsidP="004D6D4E">
      <w:pPr>
        <w:ind w:firstLineChars="300" w:firstLine="720"/>
        <w:jc w:val="left"/>
        <w:rPr>
          <w:rStyle w:val="aa"/>
          <w:rFonts w:ascii="宋体" w:eastAsia="宋体" w:hAnsi="宋体"/>
          <w:b w:val="0"/>
          <w:sz w:val="24"/>
          <w:szCs w:val="24"/>
        </w:rPr>
      </w:pPr>
      <w:r w:rsidRPr="004D6D4E">
        <w:rPr>
          <w:rStyle w:val="aa"/>
          <w:rFonts w:ascii="宋体" w:eastAsia="宋体" w:hAnsi="宋体" w:hint="eastAsia"/>
          <w:b w:val="0"/>
          <w:sz w:val="24"/>
          <w:szCs w:val="24"/>
        </w:rPr>
        <w:t>班级与课程信息类数据项</w:t>
      </w:r>
    </w:p>
    <w:p w14:paraId="09B7BFF1" w14:textId="77777777" w:rsidR="00604161" w:rsidRPr="004D6D4E" w:rsidRDefault="00604161" w:rsidP="00604161">
      <w:pPr>
        <w:ind w:left="420"/>
        <w:rPr>
          <w:rStyle w:val="aa"/>
          <w:rFonts w:ascii="宋体" w:eastAsia="宋体" w:hAnsi="宋体"/>
          <w:b w:val="0"/>
          <w:sz w:val="24"/>
          <w:szCs w:val="24"/>
        </w:rPr>
      </w:pPr>
    </w:p>
    <w:tbl>
      <w:tblPr>
        <w:tblStyle w:val="5-5"/>
        <w:tblW w:w="9782" w:type="dxa"/>
        <w:tblInd w:w="-289" w:type="dxa"/>
        <w:tblLook w:val="04A0" w:firstRow="1" w:lastRow="0" w:firstColumn="1" w:lastColumn="0" w:noHBand="0" w:noVBand="1"/>
      </w:tblPr>
      <w:tblGrid>
        <w:gridCol w:w="1135"/>
        <w:gridCol w:w="1276"/>
        <w:gridCol w:w="989"/>
        <w:gridCol w:w="1037"/>
        <w:gridCol w:w="667"/>
        <w:gridCol w:w="1276"/>
        <w:gridCol w:w="1168"/>
        <w:gridCol w:w="2234"/>
      </w:tblGrid>
      <w:tr w:rsidR="00604161" w:rsidRPr="004D6D4E" w14:paraId="492DFABD" w14:textId="77777777" w:rsidTr="006041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14:paraId="694B42C9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数据项</w:t>
            </w:r>
          </w:p>
        </w:tc>
        <w:tc>
          <w:tcPr>
            <w:tcW w:w="1276" w:type="dxa"/>
          </w:tcPr>
          <w:p w14:paraId="074E08BE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sz w:val="24"/>
                <w:szCs w:val="24"/>
              </w:rPr>
              <w:t>含义说明</w:t>
            </w:r>
          </w:p>
        </w:tc>
        <w:tc>
          <w:tcPr>
            <w:tcW w:w="989" w:type="dxa"/>
          </w:tcPr>
          <w:p w14:paraId="57B20DD4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别名</w:t>
            </w:r>
          </w:p>
        </w:tc>
        <w:tc>
          <w:tcPr>
            <w:tcW w:w="1037" w:type="dxa"/>
          </w:tcPr>
          <w:p w14:paraId="64C96FAE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类型</w:t>
            </w:r>
          </w:p>
        </w:tc>
        <w:tc>
          <w:tcPr>
            <w:tcW w:w="667" w:type="dxa"/>
          </w:tcPr>
          <w:p w14:paraId="1ECE551B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长度</w:t>
            </w:r>
          </w:p>
        </w:tc>
        <w:tc>
          <w:tcPr>
            <w:tcW w:w="1276" w:type="dxa"/>
          </w:tcPr>
          <w:p w14:paraId="6CA3C00D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取值范围</w:t>
            </w:r>
          </w:p>
        </w:tc>
        <w:tc>
          <w:tcPr>
            <w:tcW w:w="1168" w:type="dxa"/>
          </w:tcPr>
          <w:p w14:paraId="610BAB5B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取值含义</w:t>
            </w:r>
          </w:p>
        </w:tc>
        <w:tc>
          <w:tcPr>
            <w:tcW w:w="2234" w:type="dxa"/>
          </w:tcPr>
          <w:p w14:paraId="17B9ACFC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与其他数据项的关系</w:t>
            </w:r>
          </w:p>
        </w:tc>
      </w:tr>
      <w:tr w:rsidR="00604161" w:rsidRPr="004D6D4E" w14:paraId="2BBA8A44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14:paraId="03F91189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班级ID号</w:t>
            </w:r>
          </w:p>
        </w:tc>
        <w:tc>
          <w:tcPr>
            <w:tcW w:w="1276" w:type="dxa"/>
          </w:tcPr>
          <w:p w14:paraId="05226554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唯一标识班级</w:t>
            </w:r>
          </w:p>
        </w:tc>
        <w:tc>
          <w:tcPr>
            <w:tcW w:w="989" w:type="dxa"/>
          </w:tcPr>
          <w:p w14:paraId="1395EF9B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7" w:type="dxa"/>
          </w:tcPr>
          <w:p w14:paraId="7A15C799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7" w:type="dxa"/>
          </w:tcPr>
          <w:p w14:paraId="309744ED" w14:textId="77777777" w:rsidR="00604161" w:rsidRPr="004D6D4E" w:rsidRDefault="00604161" w:rsidP="00604161">
            <w:pPr>
              <w:pStyle w:val="a7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20</w:t>
            </w:r>
          </w:p>
        </w:tc>
        <w:tc>
          <w:tcPr>
            <w:tcW w:w="2444" w:type="dxa"/>
            <w:gridSpan w:val="2"/>
          </w:tcPr>
          <w:p w14:paraId="363BF3D1" w14:textId="77777777" w:rsidR="00604161" w:rsidRPr="004D6D4E" w:rsidRDefault="00604161" w:rsidP="00604161">
            <w:pPr>
              <w:pStyle w:val="a7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234" w:type="dxa"/>
          </w:tcPr>
          <w:p w14:paraId="350569D9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决定班级的唯一标识</w:t>
            </w:r>
          </w:p>
        </w:tc>
      </w:tr>
      <w:tr w:rsidR="00604161" w:rsidRPr="004D6D4E" w14:paraId="4F51097F" w14:textId="77777777" w:rsidTr="00604161">
        <w:trPr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14:paraId="2E5723C7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年级</w:t>
            </w:r>
          </w:p>
        </w:tc>
        <w:tc>
          <w:tcPr>
            <w:tcW w:w="1276" w:type="dxa"/>
          </w:tcPr>
          <w:p w14:paraId="6004514C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班级所属年级</w:t>
            </w:r>
          </w:p>
        </w:tc>
        <w:tc>
          <w:tcPr>
            <w:tcW w:w="989" w:type="dxa"/>
          </w:tcPr>
          <w:p w14:paraId="20AFBFCE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入学年份</w:t>
            </w:r>
          </w:p>
        </w:tc>
        <w:tc>
          <w:tcPr>
            <w:tcW w:w="1037" w:type="dxa"/>
          </w:tcPr>
          <w:p w14:paraId="115E0A98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7" w:type="dxa"/>
          </w:tcPr>
          <w:p w14:paraId="5FC92B01" w14:textId="77777777" w:rsidR="00604161" w:rsidRPr="004D6D4E" w:rsidRDefault="00604161" w:rsidP="00604161">
            <w:pPr>
              <w:pStyle w:val="a7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4</w:t>
            </w:r>
          </w:p>
        </w:tc>
        <w:tc>
          <w:tcPr>
            <w:tcW w:w="1276" w:type="dxa"/>
          </w:tcPr>
          <w:p w14:paraId="4383B1A3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1984</w:t>
            </w:r>
            <w:proofErr w:type="gramStart"/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—</w:t>
            </w: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至今</w:t>
            </w:r>
            <w:proofErr w:type="gramEnd"/>
          </w:p>
        </w:tc>
        <w:tc>
          <w:tcPr>
            <w:tcW w:w="1168" w:type="dxa"/>
          </w:tcPr>
          <w:p w14:paraId="2E427FC0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学校成立至今</w:t>
            </w:r>
          </w:p>
        </w:tc>
        <w:tc>
          <w:tcPr>
            <w:tcW w:w="2234" w:type="dxa"/>
          </w:tcPr>
          <w:p w14:paraId="482BB1CE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22A110D4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14:paraId="72E628EC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专业</w:t>
            </w:r>
          </w:p>
        </w:tc>
        <w:tc>
          <w:tcPr>
            <w:tcW w:w="1276" w:type="dxa"/>
          </w:tcPr>
          <w:p w14:paraId="02BCD322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班级所属专业</w:t>
            </w:r>
          </w:p>
        </w:tc>
        <w:tc>
          <w:tcPr>
            <w:tcW w:w="989" w:type="dxa"/>
          </w:tcPr>
          <w:p w14:paraId="20FC7A53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7" w:type="dxa"/>
          </w:tcPr>
          <w:p w14:paraId="10ED73C3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7" w:type="dxa"/>
          </w:tcPr>
          <w:p w14:paraId="007EAD67" w14:textId="77777777" w:rsidR="00604161" w:rsidRPr="004D6D4E" w:rsidRDefault="00604161" w:rsidP="00604161">
            <w:pPr>
              <w:pStyle w:val="a7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20</w:t>
            </w:r>
          </w:p>
        </w:tc>
        <w:tc>
          <w:tcPr>
            <w:tcW w:w="1276" w:type="dxa"/>
          </w:tcPr>
          <w:p w14:paraId="16CEE651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68" w:type="dxa"/>
          </w:tcPr>
          <w:p w14:paraId="1A66771D" w14:textId="77777777" w:rsidR="00604161" w:rsidRPr="004D6D4E" w:rsidRDefault="00604161" w:rsidP="00604161">
            <w:pPr>
              <w:pStyle w:val="a7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234" w:type="dxa"/>
          </w:tcPr>
          <w:p w14:paraId="67F44FAA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51807960" w14:textId="77777777" w:rsidTr="0060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14:paraId="180F4B91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辅导员账号</w:t>
            </w:r>
          </w:p>
        </w:tc>
        <w:tc>
          <w:tcPr>
            <w:tcW w:w="1276" w:type="dxa"/>
          </w:tcPr>
          <w:p w14:paraId="1DD2B625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与教师账号一致（只有辅导员）</w:t>
            </w:r>
          </w:p>
        </w:tc>
        <w:tc>
          <w:tcPr>
            <w:tcW w:w="989" w:type="dxa"/>
          </w:tcPr>
          <w:p w14:paraId="37A27352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7" w:type="dxa"/>
          </w:tcPr>
          <w:p w14:paraId="6E2EEE5F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7" w:type="dxa"/>
          </w:tcPr>
          <w:p w14:paraId="197BADB2" w14:textId="77777777" w:rsidR="00604161" w:rsidRPr="004D6D4E" w:rsidRDefault="00604161" w:rsidP="00604161">
            <w:pPr>
              <w:pStyle w:val="a7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20</w:t>
            </w:r>
          </w:p>
        </w:tc>
        <w:tc>
          <w:tcPr>
            <w:tcW w:w="1276" w:type="dxa"/>
          </w:tcPr>
          <w:p w14:paraId="38C350D1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68" w:type="dxa"/>
          </w:tcPr>
          <w:p w14:paraId="380042E2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234" w:type="dxa"/>
          </w:tcPr>
          <w:p w14:paraId="7D12B396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依赖于教师账号</w:t>
            </w:r>
          </w:p>
        </w:tc>
      </w:tr>
      <w:tr w:rsidR="00604161" w:rsidRPr="004D6D4E" w14:paraId="34B7AFD2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14:paraId="48BD49B1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科目ID</w:t>
            </w:r>
          </w:p>
        </w:tc>
        <w:tc>
          <w:tcPr>
            <w:tcW w:w="1276" w:type="dxa"/>
          </w:tcPr>
          <w:p w14:paraId="20C0E1C5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识别科目</w:t>
            </w:r>
          </w:p>
        </w:tc>
        <w:tc>
          <w:tcPr>
            <w:tcW w:w="989" w:type="dxa"/>
          </w:tcPr>
          <w:p w14:paraId="22A20D92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7" w:type="dxa"/>
          </w:tcPr>
          <w:p w14:paraId="3DEF6D0F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7" w:type="dxa"/>
          </w:tcPr>
          <w:p w14:paraId="2537BC2E" w14:textId="77777777" w:rsidR="00604161" w:rsidRPr="004D6D4E" w:rsidRDefault="00604161" w:rsidP="00604161">
            <w:pPr>
              <w:pStyle w:val="a7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10</w:t>
            </w:r>
          </w:p>
        </w:tc>
        <w:tc>
          <w:tcPr>
            <w:tcW w:w="1276" w:type="dxa"/>
          </w:tcPr>
          <w:p w14:paraId="663B017B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68" w:type="dxa"/>
          </w:tcPr>
          <w:p w14:paraId="00B4C48C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234" w:type="dxa"/>
          </w:tcPr>
          <w:p w14:paraId="31E4E1D0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000888B9" w14:textId="77777777" w:rsidTr="0060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14:paraId="05E0E6AB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科目名称</w:t>
            </w:r>
          </w:p>
        </w:tc>
        <w:tc>
          <w:tcPr>
            <w:tcW w:w="1276" w:type="dxa"/>
          </w:tcPr>
          <w:p w14:paraId="1FFDE203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</w:p>
        </w:tc>
        <w:tc>
          <w:tcPr>
            <w:tcW w:w="989" w:type="dxa"/>
          </w:tcPr>
          <w:p w14:paraId="69D44B8A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7" w:type="dxa"/>
          </w:tcPr>
          <w:p w14:paraId="1062E968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7" w:type="dxa"/>
          </w:tcPr>
          <w:p w14:paraId="3DA0E4BE" w14:textId="77777777" w:rsidR="00604161" w:rsidRPr="004D6D4E" w:rsidRDefault="00604161" w:rsidP="00604161">
            <w:pPr>
              <w:pStyle w:val="a7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20</w:t>
            </w:r>
          </w:p>
        </w:tc>
        <w:tc>
          <w:tcPr>
            <w:tcW w:w="1276" w:type="dxa"/>
          </w:tcPr>
          <w:p w14:paraId="60741C12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大学科目集</w:t>
            </w:r>
          </w:p>
        </w:tc>
        <w:tc>
          <w:tcPr>
            <w:tcW w:w="1168" w:type="dxa"/>
          </w:tcPr>
          <w:p w14:paraId="6165D094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234" w:type="dxa"/>
          </w:tcPr>
          <w:p w14:paraId="19FFA924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与科目ID一一对应</w:t>
            </w:r>
          </w:p>
        </w:tc>
      </w:tr>
    </w:tbl>
    <w:p w14:paraId="6271CEFD" w14:textId="77777777" w:rsidR="00604161" w:rsidRPr="004D6D4E" w:rsidRDefault="00604161" w:rsidP="00604161">
      <w:pPr>
        <w:rPr>
          <w:rStyle w:val="aa"/>
          <w:rFonts w:ascii="宋体" w:eastAsia="宋体" w:hAnsi="宋体"/>
          <w:b w:val="0"/>
          <w:sz w:val="24"/>
          <w:szCs w:val="24"/>
        </w:rPr>
      </w:pPr>
    </w:p>
    <w:p w14:paraId="431E9914" w14:textId="77777777" w:rsidR="00604161" w:rsidRPr="004D6D4E" w:rsidRDefault="00604161" w:rsidP="004D6D4E">
      <w:pPr>
        <w:rPr>
          <w:rStyle w:val="aa"/>
          <w:rFonts w:ascii="宋体" w:eastAsia="宋体" w:hAnsi="宋体"/>
          <w:b w:val="0"/>
          <w:sz w:val="24"/>
          <w:szCs w:val="24"/>
        </w:rPr>
      </w:pPr>
      <w:r w:rsidRPr="004D6D4E">
        <w:rPr>
          <w:rStyle w:val="aa"/>
          <w:rFonts w:ascii="宋体" w:eastAsia="宋体" w:hAnsi="宋体" w:hint="eastAsia"/>
          <w:b w:val="0"/>
          <w:sz w:val="24"/>
          <w:szCs w:val="24"/>
        </w:rPr>
        <w:t xml:space="preserve"> 试题类数据项</w:t>
      </w:r>
    </w:p>
    <w:tbl>
      <w:tblPr>
        <w:tblStyle w:val="5-5"/>
        <w:tblW w:w="9782" w:type="dxa"/>
        <w:tblInd w:w="-289" w:type="dxa"/>
        <w:tblLook w:val="04A0" w:firstRow="1" w:lastRow="0" w:firstColumn="1" w:lastColumn="0" w:noHBand="0" w:noVBand="1"/>
      </w:tblPr>
      <w:tblGrid>
        <w:gridCol w:w="1176"/>
        <w:gridCol w:w="15"/>
        <w:gridCol w:w="1234"/>
        <w:gridCol w:w="32"/>
        <w:gridCol w:w="937"/>
        <w:gridCol w:w="44"/>
        <w:gridCol w:w="983"/>
        <w:gridCol w:w="46"/>
        <w:gridCol w:w="528"/>
        <w:gridCol w:w="139"/>
        <w:gridCol w:w="1272"/>
        <w:gridCol w:w="58"/>
        <w:gridCol w:w="1105"/>
        <w:gridCol w:w="43"/>
        <w:gridCol w:w="2170"/>
      </w:tblGrid>
      <w:tr w:rsidR="00604161" w:rsidRPr="004D6D4E" w14:paraId="5D36E68E" w14:textId="77777777" w:rsidTr="006041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07E35B3A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数据项</w:t>
            </w:r>
          </w:p>
        </w:tc>
        <w:tc>
          <w:tcPr>
            <w:tcW w:w="1258" w:type="dxa"/>
            <w:gridSpan w:val="2"/>
          </w:tcPr>
          <w:p w14:paraId="382F7412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sz w:val="24"/>
                <w:szCs w:val="24"/>
              </w:rPr>
              <w:t>含义说明</w:t>
            </w:r>
          </w:p>
        </w:tc>
        <w:tc>
          <w:tcPr>
            <w:tcW w:w="976" w:type="dxa"/>
            <w:gridSpan w:val="2"/>
          </w:tcPr>
          <w:p w14:paraId="0F84B2A1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别名</w:t>
            </w:r>
          </w:p>
        </w:tc>
        <w:tc>
          <w:tcPr>
            <w:tcW w:w="1035" w:type="dxa"/>
            <w:gridSpan w:val="2"/>
          </w:tcPr>
          <w:p w14:paraId="70C58707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类型</w:t>
            </w:r>
          </w:p>
        </w:tc>
        <w:tc>
          <w:tcPr>
            <w:tcW w:w="574" w:type="dxa"/>
            <w:gridSpan w:val="2"/>
          </w:tcPr>
          <w:p w14:paraId="64DA0EC1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长度</w:t>
            </w:r>
          </w:p>
        </w:tc>
        <w:tc>
          <w:tcPr>
            <w:tcW w:w="1473" w:type="dxa"/>
            <w:gridSpan w:val="3"/>
          </w:tcPr>
          <w:p w14:paraId="1C74DBA8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取值范围</w:t>
            </w:r>
          </w:p>
        </w:tc>
        <w:tc>
          <w:tcPr>
            <w:tcW w:w="1152" w:type="dxa"/>
            <w:gridSpan w:val="2"/>
          </w:tcPr>
          <w:p w14:paraId="4A1B71D4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取值含义</w:t>
            </w:r>
          </w:p>
        </w:tc>
        <w:tc>
          <w:tcPr>
            <w:tcW w:w="2195" w:type="dxa"/>
          </w:tcPr>
          <w:p w14:paraId="19EABBE4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与其他数据项的关系</w:t>
            </w:r>
          </w:p>
        </w:tc>
      </w:tr>
      <w:tr w:rsidR="00604161" w:rsidRPr="004D6D4E" w14:paraId="1AF90FFA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1E37AF6D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试题编号</w:t>
            </w:r>
          </w:p>
        </w:tc>
        <w:tc>
          <w:tcPr>
            <w:tcW w:w="1258" w:type="dxa"/>
            <w:gridSpan w:val="2"/>
          </w:tcPr>
          <w:p w14:paraId="5951BA45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各种题型编号</w:t>
            </w:r>
          </w:p>
        </w:tc>
        <w:tc>
          <w:tcPr>
            <w:tcW w:w="976" w:type="dxa"/>
            <w:gridSpan w:val="2"/>
          </w:tcPr>
          <w:p w14:paraId="2F63C275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5" w:type="dxa"/>
            <w:gridSpan w:val="2"/>
          </w:tcPr>
          <w:p w14:paraId="2127D0BB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574" w:type="dxa"/>
            <w:gridSpan w:val="2"/>
          </w:tcPr>
          <w:p w14:paraId="0F7F61B0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20</w:t>
            </w:r>
          </w:p>
        </w:tc>
        <w:tc>
          <w:tcPr>
            <w:tcW w:w="1473" w:type="dxa"/>
            <w:gridSpan w:val="3"/>
          </w:tcPr>
          <w:p w14:paraId="24D368EB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52" w:type="dxa"/>
            <w:gridSpan w:val="2"/>
          </w:tcPr>
          <w:p w14:paraId="5D6CB9E3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95" w:type="dxa"/>
          </w:tcPr>
          <w:p w14:paraId="2F243459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各试题主键</w:t>
            </w:r>
          </w:p>
        </w:tc>
      </w:tr>
      <w:tr w:rsidR="00604161" w:rsidRPr="004D6D4E" w14:paraId="37276AE8" w14:textId="77777777" w:rsidTr="00604161">
        <w:trPr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gridSpan w:val="2"/>
          </w:tcPr>
          <w:p w14:paraId="5FE6B4E6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试题来源</w:t>
            </w:r>
          </w:p>
        </w:tc>
        <w:tc>
          <w:tcPr>
            <w:tcW w:w="1275" w:type="dxa"/>
            <w:gridSpan w:val="2"/>
          </w:tcPr>
          <w:p w14:paraId="30B6B58B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保护版权，保护来源</w:t>
            </w:r>
          </w:p>
        </w:tc>
        <w:tc>
          <w:tcPr>
            <w:tcW w:w="988" w:type="dxa"/>
            <w:gridSpan w:val="2"/>
          </w:tcPr>
          <w:p w14:paraId="6C5F751A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试题出处</w:t>
            </w:r>
          </w:p>
        </w:tc>
        <w:tc>
          <w:tcPr>
            <w:tcW w:w="1037" w:type="dxa"/>
            <w:gridSpan w:val="2"/>
          </w:tcPr>
          <w:p w14:paraId="251C5DF5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7" w:type="dxa"/>
            <w:gridSpan w:val="2"/>
          </w:tcPr>
          <w:p w14:paraId="4C4D4F0E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50</w:t>
            </w:r>
          </w:p>
        </w:tc>
        <w:tc>
          <w:tcPr>
            <w:tcW w:w="1276" w:type="dxa"/>
          </w:tcPr>
          <w:p w14:paraId="4CDE97C3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67" w:type="dxa"/>
            <w:gridSpan w:val="2"/>
          </w:tcPr>
          <w:p w14:paraId="1270FF37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238" w:type="dxa"/>
            <w:gridSpan w:val="2"/>
          </w:tcPr>
          <w:p w14:paraId="13FB9FA0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4DBA9FAD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gridSpan w:val="2"/>
          </w:tcPr>
          <w:p w14:paraId="7E3D1F71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试题内容</w:t>
            </w:r>
          </w:p>
        </w:tc>
        <w:tc>
          <w:tcPr>
            <w:tcW w:w="1275" w:type="dxa"/>
            <w:gridSpan w:val="2"/>
          </w:tcPr>
          <w:p w14:paraId="09EC381A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988" w:type="dxa"/>
            <w:gridSpan w:val="2"/>
          </w:tcPr>
          <w:p w14:paraId="4630EF46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题干</w:t>
            </w:r>
          </w:p>
        </w:tc>
        <w:tc>
          <w:tcPr>
            <w:tcW w:w="1037" w:type="dxa"/>
            <w:gridSpan w:val="2"/>
          </w:tcPr>
          <w:p w14:paraId="5E582240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7" w:type="dxa"/>
            <w:gridSpan w:val="2"/>
          </w:tcPr>
          <w:p w14:paraId="7626D893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500</w:t>
            </w:r>
          </w:p>
        </w:tc>
        <w:tc>
          <w:tcPr>
            <w:tcW w:w="1276" w:type="dxa"/>
          </w:tcPr>
          <w:p w14:paraId="4B4F6BC0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67" w:type="dxa"/>
            <w:gridSpan w:val="2"/>
          </w:tcPr>
          <w:p w14:paraId="40E57167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238" w:type="dxa"/>
            <w:gridSpan w:val="2"/>
          </w:tcPr>
          <w:p w14:paraId="3D3C4F4A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742BFA1C" w14:textId="77777777" w:rsidTr="0060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0B8C88DE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选项（ABCD）</w:t>
            </w:r>
          </w:p>
          <w:p w14:paraId="296B5809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内容</w:t>
            </w:r>
          </w:p>
        </w:tc>
        <w:tc>
          <w:tcPr>
            <w:tcW w:w="1258" w:type="dxa"/>
            <w:gridSpan w:val="2"/>
          </w:tcPr>
          <w:p w14:paraId="161D0B44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选择题选项内容</w:t>
            </w:r>
          </w:p>
        </w:tc>
        <w:tc>
          <w:tcPr>
            <w:tcW w:w="976" w:type="dxa"/>
            <w:gridSpan w:val="2"/>
          </w:tcPr>
          <w:p w14:paraId="7345F9CE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选项内容</w:t>
            </w:r>
          </w:p>
        </w:tc>
        <w:tc>
          <w:tcPr>
            <w:tcW w:w="1035" w:type="dxa"/>
            <w:gridSpan w:val="2"/>
          </w:tcPr>
          <w:p w14:paraId="5E8D4653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574" w:type="dxa"/>
            <w:gridSpan w:val="2"/>
          </w:tcPr>
          <w:p w14:paraId="6CCFCCF8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80</w:t>
            </w:r>
          </w:p>
        </w:tc>
        <w:tc>
          <w:tcPr>
            <w:tcW w:w="1473" w:type="dxa"/>
            <w:gridSpan w:val="3"/>
          </w:tcPr>
          <w:p w14:paraId="7AF738BB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52" w:type="dxa"/>
            <w:gridSpan w:val="2"/>
          </w:tcPr>
          <w:p w14:paraId="79485AD6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95" w:type="dxa"/>
          </w:tcPr>
          <w:p w14:paraId="67D1BC26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317A5CC7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5626EB1F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是否多选</w:t>
            </w:r>
          </w:p>
        </w:tc>
        <w:tc>
          <w:tcPr>
            <w:tcW w:w="1258" w:type="dxa"/>
            <w:gridSpan w:val="2"/>
          </w:tcPr>
          <w:p w14:paraId="2E16F448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区分选择题是否多选</w:t>
            </w:r>
          </w:p>
        </w:tc>
        <w:tc>
          <w:tcPr>
            <w:tcW w:w="976" w:type="dxa"/>
            <w:gridSpan w:val="2"/>
          </w:tcPr>
          <w:p w14:paraId="41A636D6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5" w:type="dxa"/>
            <w:gridSpan w:val="2"/>
          </w:tcPr>
          <w:p w14:paraId="209290ED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布尔型</w:t>
            </w:r>
          </w:p>
        </w:tc>
        <w:tc>
          <w:tcPr>
            <w:tcW w:w="574" w:type="dxa"/>
            <w:gridSpan w:val="2"/>
          </w:tcPr>
          <w:p w14:paraId="31CE9E21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473" w:type="dxa"/>
            <w:gridSpan w:val="3"/>
          </w:tcPr>
          <w:p w14:paraId="5E951D25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T</w:t>
            </w: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rue表多选</w:t>
            </w:r>
          </w:p>
        </w:tc>
        <w:tc>
          <w:tcPr>
            <w:tcW w:w="1152" w:type="dxa"/>
            <w:gridSpan w:val="2"/>
          </w:tcPr>
          <w:p w14:paraId="198C0762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95" w:type="dxa"/>
          </w:tcPr>
          <w:p w14:paraId="2C040681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3880508B" w14:textId="77777777" w:rsidTr="0060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3E4616EF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试题解析</w:t>
            </w:r>
          </w:p>
        </w:tc>
        <w:tc>
          <w:tcPr>
            <w:tcW w:w="1258" w:type="dxa"/>
            <w:gridSpan w:val="2"/>
          </w:tcPr>
          <w:p w14:paraId="21EAA418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976" w:type="dxa"/>
            <w:gridSpan w:val="2"/>
          </w:tcPr>
          <w:p w14:paraId="41A5FB52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5" w:type="dxa"/>
            <w:gridSpan w:val="2"/>
          </w:tcPr>
          <w:p w14:paraId="17A74106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574" w:type="dxa"/>
            <w:gridSpan w:val="2"/>
          </w:tcPr>
          <w:p w14:paraId="06763A8E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500</w:t>
            </w:r>
          </w:p>
        </w:tc>
        <w:tc>
          <w:tcPr>
            <w:tcW w:w="1473" w:type="dxa"/>
            <w:gridSpan w:val="3"/>
          </w:tcPr>
          <w:p w14:paraId="00B115FB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52" w:type="dxa"/>
            <w:gridSpan w:val="2"/>
          </w:tcPr>
          <w:p w14:paraId="24A50119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95" w:type="dxa"/>
          </w:tcPr>
          <w:p w14:paraId="6927D76D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0CB3A2E7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2D9EC1DC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lastRenderedPageBreak/>
              <w:t>分值</w:t>
            </w:r>
          </w:p>
        </w:tc>
        <w:tc>
          <w:tcPr>
            <w:tcW w:w="1258" w:type="dxa"/>
            <w:gridSpan w:val="2"/>
          </w:tcPr>
          <w:p w14:paraId="3E7FD4D6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976" w:type="dxa"/>
            <w:gridSpan w:val="2"/>
          </w:tcPr>
          <w:p w14:paraId="4914ED42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分数</w:t>
            </w:r>
          </w:p>
        </w:tc>
        <w:tc>
          <w:tcPr>
            <w:tcW w:w="1035" w:type="dxa"/>
            <w:gridSpan w:val="2"/>
          </w:tcPr>
          <w:p w14:paraId="42DEDCCF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整型</w:t>
            </w:r>
          </w:p>
        </w:tc>
        <w:tc>
          <w:tcPr>
            <w:tcW w:w="574" w:type="dxa"/>
            <w:gridSpan w:val="2"/>
          </w:tcPr>
          <w:p w14:paraId="7AC9D740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3</w:t>
            </w:r>
          </w:p>
        </w:tc>
        <w:tc>
          <w:tcPr>
            <w:tcW w:w="1473" w:type="dxa"/>
            <w:gridSpan w:val="3"/>
          </w:tcPr>
          <w:p w14:paraId="2C539B3A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1~</w:t>
            </w: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100</w:t>
            </w:r>
          </w:p>
        </w:tc>
        <w:tc>
          <w:tcPr>
            <w:tcW w:w="1152" w:type="dxa"/>
            <w:gridSpan w:val="2"/>
          </w:tcPr>
          <w:p w14:paraId="1E76C5FB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95" w:type="dxa"/>
          </w:tcPr>
          <w:p w14:paraId="4D95F3B7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26FF0EA3" w14:textId="77777777" w:rsidTr="0060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627D2F37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试题类型</w:t>
            </w:r>
          </w:p>
        </w:tc>
        <w:tc>
          <w:tcPr>
            <w:tcW w:w="1258" w:type="dxa"/>
            <w:gridSpan w:val="2"/>
          </w:tcPr>
          <w:p w14:paraId="77892CC4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976" w:type="dxa"/>
            <w:gridSpan w:val="2"/>
          </w:tcPr>
          <w:p w14:paraId="64874899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5" w:type="dxa"/>
            <w:gridSpan w:val="2"/>
          </w:tcPr>
          <w:p w14:paraId="34F8F6EA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整型</w:t>
            </w:r>
          </w:p>
        </w:tc>
        <w:tc>
          <w:tcPr>
            <w:tcW w:w="574" w:type="dxa"/>
            <w:gridSpan w:val="2"/>
          </w:tcPr>
          <w:p w14:paraId="4E2546F9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1</w:t>
            </w:r>
          </w:p>
        </w:tc>
        <w:tc>
          <w:tcPr>
            <w:tcW w:w="1473" w:type="dxa"/>
            <w:gridSpan w:val="3"/>
          </w:tcPr>
          <w:p w14:paraId="0720A1BE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选择题，简答题，判断题，设计题</w:t>
            </w:r>
          </w:p>
        </w:tc>
        <w:tc>
          <w:tcPr>
            <w:tcW w:w="1152" w:type="dxa"/>
            <w:gridSpan w:val="2"/>
          </w:tcPr>
          <w:p w14:paraId="09E99CFD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95" w:type="dxa"/>
          </w:tcPr>
          <w:p w14:paraId="62385AC4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71B306DD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21E1393E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上</w:t>
            </w:r>
            <w:proofErr w:type="gramStart"/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传时间</w:t>
            </w:r>
            <w:proofErr w:type="gramEnd"/>
          </w:p>
        </w:tc>
        <w:tc>
          <w:tcPr>
            <w:tcW w:w="1258" w:type="dxa"/>
            <w:gridSpan w:val="2"/>
          </w:tcPr>
          <w:p w14:paraId="585DB193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试题上</w:t>
            </w:r>
            <w:proofErr w:type="gramStart"/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传时间</w:t>
            </w:r>
            <w:proofErr w:type="gramEnd"/>
          </w:p>
        </w:tc>
        <w:tc>
          <w:tcPr>
            <w:tcW w:w="976" w:type="dxa"/>
            <w:gridSpan w:val="2"/>
          </w:tcPr>
          <w:p w14:paraId="1D723B22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5" w:type="dxa"/>
            <w:gridSpan w:val="2"/>
          </w:tcPr>
          <w:p w14:paraId="42533BF4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日期型</w:t>
            </w:r>
          </w:p>
        </w:tc>
        <w:tc>
          <w:tcPr>
            <w:tcW w:w="574" w:type="dxa"/>
            <w:gridSpan w:val="2"/>
          </w:tcPr>
          <w:p w14:paraId="0E2FC6C0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473" w:type="dxa"/>
            <w:gridSpan w:val="3"/>
          </w:tcPr>
          <w:p w14:paraId="59E875B0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Y</w:t>
            </w: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yyy：mm：ss</w:t>
            </w:r>
          </w:p>
        </w:tc>
        <w:tc>
          <w:tcPr>
            <w:tcW w:w="1152" w:type="dxa"/>
            <w:gridSpan w:val="2"/>
          </w:tcPr>
          <w:p w14:paraId="45F7B4C8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95" w:type="dxa"/>
          </w:tcPr>
          <w:p w14:paraId="4ADF404F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323C7CD4" w14:textId="77777777" w:rsidTr="0060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7C1B4943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选择题答案</w:t>
            </w:r>
          </w:p>
        </w:tc>
        <w:tc>
          <w:tcPr>
            <w:tcW w:w="1258" w:type="dxa"/>
            <w:gridSpan w:val="2"/>
          </w:tcPr>
          <w:p w14:paraId="3DD68EA5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976" w:type="dxa"/>
            <w:gridSpan w:val="2"/>
          </w:tcPr>
          <w:p w14:paraId="6B2B1ACB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5" w:type="dxa"/>
            <w:gridSpan w:val="2"/>
          </w:tcPr>
          <w:p w14:paraId="6FAFC931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574" w:type="dxa"/>
            <w:gridSpan w:val="2"/>
          </w:tcPr>
          <w:p w14:paraId="45C648EC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4</w:t>
            </w:r>
          </w:p>
        </w:tc>
        <w:tc>
          <w:tcPr>
            <w:tcW w:w="1473" w:type="dxa"/>
            <w:gridSpan w:val="3"/>
          </w:tcPr>
          <w:p w14:paraId="62E863C4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【ABCD】</w:t>
            </w:r>
          </w:p>
        </w:tc>
        <w:tc>
          <w:tcPr>
            <w:tcW w:w="1152" w:type="dxa"/>
            <w:gridSpan w:val="2"/>
          </w:tcPr>
          <w:p w14:paraId="084854D6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单选一个，多选多个</w:t>
            </w:r>
          </w:p>
        </w:tc>
        <w:tc>
          <w:tcPr>
            <w:tcW w:w="2195" w:type="dxa"/>
          </w:tcPr>
          <w:p w14:paraId="59EB482B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7461ECEB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558D975F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判断题答案</w:t>
            </w:r>
          </w:p>
        </w:tc>
        <w:tc>
          <w:tcPr>
            <w:tcW w:w="1258" w:type="dxa"/>
            <w:gridSpan w:val="2"/>
          </w:tcPr>
          <w:p w14:paraId="33F506DB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976" w:type="dxa"/>
            <w:gridSpan w:val="2"/>
          </w:tcPr>
          <w:p w14:paraId="5A14D640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5" w:type="dxa"/>
            <w:gridSpan w:val="2"/>
          </w:tcPr>
          <w:p w14:paraId="6C6C3528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布尔型</w:t>
            </w:r>
          </w:p>
        </w:tc>
        <w:tc>
          <w:tcPr>
            <w:tcW w:w="574" w:type="dxa"/>
            <w:gridSpan w:val="2"/>
          </w:tcPr>
          <w:p w14:paraId="0E402C8E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473" w:type="dxa"/>
            <w:gridSpan w:val="3"/>
          </w:tcPr>
          <w:p w14:paraId="4EFA0227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52" w:type="dxa"/>
            <w:gridSpan w:val="2"/>
          </w:tcPr>
          <w:p w14:paraId="68315F58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T</w:t>
            </w: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rue表示答案为对，false表示答案为错</w:t>
            </w:r>
          </w:p>
        </w:tc>
        <w:tc>
          <w:tcPr>
            <w:tcW w:w="2195" w:type="dxa"/>
          </w:tcPr>
          <w:p w14:paraId="49239041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0026F41A" w14:textId="77777777" w:rsidTr="0060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6BCAF55F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简答题答案</w:t>
            </w:r>
          </w:p>
        </w:tc>
        <w:tc>
          <w:tcPr>
            <w:tcW w:w="1258" w:type="dxa"/>
            <w:gridSpan w:val="2"/>
          </w:tcPr>
          <w:p w14:paraId="64341D0B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976" w:type="dxa"/>
            <w:gridSpan w:val="2"/>
          </w:tcPr>
          <w:p w14:paraId="3E4B1F9D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5" w:type="dxa"/>
            <w:gridSpan w:val="2"/>
          </w:tcPr>
          <w:p w14:paraId="6308A419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574" w:type="dxa"/>
            <w:gridSpan w:val="2"/>
          </w:tcPr>
          <w:p w14:paraId="5D8C39A8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500</w:t>
            </w:r>
          </w:p>
        </w:tc>
        <w:tc>
          <w:tcPr>
            <w:tcW w:w="1473" w:type="dxa"/>
            <w:gridSpan w:val="3"/>
          </w:tcPr>
          <w:p w14:paraId="678CD56B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52" w:type="dxa"/>
            <w:gridSpan w:val="2"/>
          </w:tcPr>
          <w:p w14:paraId="20E45F96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95" w:type="dxa"/>
          </w:tcPr>
          <w:p w14:paraId="7433BEAD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63003C55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716F49A8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设计题答案</w:t>
            </w:r>
          </w:p>
        </w:tc>
        <w:tc>
          <w:tcPr>
            <w:tcW w:w="1258" w:type="dxa"/>
            <w:gridSpan w:val="2"/>
          </w:tcPr>
          <w:p w14:paraId="5569A56C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976" w:type="dxa"/>
            <w:gridSpan w:val="2"/>
          </w:tcPr>
          <w:p w14:paraId="50FBFDF8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35" w:type="dxa"/>
            <w:gridSpan w:val="2"/>
          </w:tcPr>
          <w:p w14:paraId="6E4AF5D9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574" w:type="dxa"/>
            <w:gridSpan w:val="2"/>
          </w:tcPr>
          <w:p w14:paraId="4CC66F1B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500</w:t>
            </w:r>
          </w:p>
        </w:tc>
        <w:tc>
          <w:tcPr>
            <w:tcW w:w="1473" w:type="dxa"/>
            <w:gridSpan w:val="3"/>
          </w:tcPr>
          <w:p w14:paraId="73A14096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152" w:type="dxa"/>
            <w:gridSpan w:val="2"/>
          </w:tcPr>
          <w:p w14:paraId="0C37BC45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95" w:type="dxa"/>
          </w:tcPr>
          <w:p w14:paraId="513E6D9F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</w:tbl>
    <w:p w14:paraId="1B178556" w14:textId="77777777" w:rsidR="00604161" w:rsidRPr="004D6D4E" w:rsidRDefault="00604161" w:rsidP="00604161">
      <w:pPr>
        <w:pStyle w:val="a7"/>
        <w:ind w:left="420" w:firstLineChars="0" w:firstLine="0"/>
        <w:rPr>
          <w:rStyle w:val="aa"/>
          <w:rFonts w:ascii="宋体" w:eastAsia="宋体" w:hAnsi="宋体"/>
          <w:b w:val="0"/>
          <w:sz w:val="24"/>
          <w:szCs w:val="24"/>
        </w:rPr>
      </w:pPr>
    </w:p>
    <w:p w14:paraId="706302C4" w14:textId="77777777" w:rsidR="00604161" w:rsidRPr="004D6D4E" w:rsidRDefault="00604161" w:rsidP="00604161">
      <w:pPr>
        <w:pStyle w:val="a7"/>
        <w:ind w:left="420" w:firstLineChars="0" w:firstLine="0"/>
        <w:rPr>
          <w:rStyle w:val="aa"/>
          <w:rFonts w:ascii="宋体" w:eastAsia="宋体" w:hAnsi="宋体"/>
          <w:b w:val="0"/>
          <w:sz w:val="24"/>
          <w:szCs w:val="24"/>
        </w:rPr>
      </w:pPr>
    </w:p>
    <w:p w14:paraId="216E00D5" w14:textId="77777777" w:rsidR="00604161" w:rsidRPr="004D6D4E" w:rsidRDefault="00604161" w:rsidP="00604161">
      <w:pPr>
        <w:pStyle w:val="a7"/>
        <w:ind w:left="420" w:firstLineChars="0" w:firstLine="0"/>
        <w:rPr>
          <w:rStyle w:val="aa"/>
          <w:rFonts w:ascii="宋体" w:eastAsia="宋体" w:hAnsi="宋体"/>
          <w:b w:val="0"/>
          <w:sz w:val="24"/>
          <w:szCs w:val="24"/>
        </w:rPr>
      </w:pPr>
      <w:r w:rsidRPr="004D6D4E">
        <w:rPr>
          <w:rStyle w:val="aa"/>
          <w:rFonts w:ascii="宋体" w:eastAsia="宋体" w:hAnsi="宋体" w:hint="eastAsia"/>
          <w:b w:val="0"/>
          <w:sz w:val="24"/>
          <w:szCs w:val="24"/>
        </w:rPr>
        <w:t xml:space="preserve"> </w:t>
      </w:r>
    </w:p>
    <w:p w14:paraId="106B7B44" w14:textId="34675E59" w:rsidR="00604161" w:rsidRPr="004D6D4E" w:rsidRDefault="00604161" w:rsidP="004D6D4E">
      <w:pPr>
        <w:rPr>
          <w:rStyle w:val="aa"/>
          <w:rFonts w:ascii="宋体" w:eastAsia="宋体" w:hAnsi="宋体"/>
          <w:b w:val="0"/>
          <w:sz w:val="24"/>
          <w:szCs w:val="24"/>
        </w:rPr>
      </w:pPr>
      <w:r w:rsidRPr="004D6D4E">
        <w:rPr>
          <w:rStyle w:val="aa"/>
          <w:rFonts w:ascii="宋体" w:eastAsia="宋体" w:hAnsi="宋体" w:hint="eastAsia"/>
          <w:b w:val="0"/>
          <w:sz w:val="24"/>
          <w:szCs w:val="24"/>
        </w:rPr>
        <w:t>考卷与问答类数据项</w:t>
      </w:r>
    </w:p>
    <w:tbl>
      <w:tblPr>
        <w:tblStyle w:val="5-5"/>
        <w:tblW w:w="9782" w:type="dxa"/>
        <w:tblInd w:w="-289" w:type="dxa"/>
        <w:tblLook w:val="04A0" w:firstRow="1" w:lastRow="0" w:firstColumn="1" w:lastColumn="0" w:noHBand="0" w:noVBand="1"/>
      </w:tblPr>
      <w:tblGrid>
        <w:gridCol w:w="1123"/>
        <w:gridCol w:w="12"/>
        <w:gridCol w:w="1247"/>
        <w:gridCol w:w="29"/>
        <w:gridCol w:w="949"/>
        <w:gridCol w:w="40"/>
        <w:gridCol w:w="988"/>
        <w:gridCol w:w="662"/>
        <w:gridCol w:w="54"/>
        <w:gridCol w:w="1325"/>
        <w:gridCol w:w="1226"/>
        <w:gridCol w:w="2127"/>
      </w:tblGrid>
      <w:tr w:rsidR="00604161" w:rsidRPr="004D6D4E" w14:paraId="6451E052" w14:textId="77777777" w:rsidTr="006041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0664A205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数据项</w:t>
            </w:r>
          </w:p>
        </w:tc>
        <w:tc>
          <w:tcPr>
            <w:tcW w:w="1259" w:type="dxa"/>
            <w:gridSpan w:val="2"/>
          </w:tcPr>
          <w:p w14:paraId="5DA843C6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sz w:val="24"/>
                <w:szCs w:val="24"/>
              </w:rPr>
              <w:t>含义说明</w:t>
            </w:r>
          </w:p>
        </w:tc>
        <w:tc>
          <w:tcPr>
            <w:tcW w:w="978" w:type="dxa"/>
            <w:gridSpan w:val="2"/>
          </w:tcPr>
          <w:p w14:paraId="1B3CF858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别名</w:t>
            </w:r>
          </w:p>
        </w:tc>
        <w:tc>
          <w:tcPr>
            <w:tcW w:w="1028" w:type="dxa"/>
            <w:gridSpan w:val="2"/>
          </w:tcPr>
          <w:p w14:paraId="0D1013A6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类型</w:t>
            </w:r>
          </w:p>
        </w:tc>
        <w:tc>
          <w:tcPr>
            <w:tcW w:w="662" w:type="dxa"/>
          </w:tcPr>
          <w:p w14:paraId="3CCE8C50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长度</w:t>
            </w:r>
          </w:p>
        </w:tc>
        <w:tc>
          <w:tcPr>
            <w:tcW w:w="1379" w:type="dxa"/>
            <w:gridSpan w:val="2"/>
          </w:tcPr>
          <w:p w14:paraId="5AE9BE11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取值范围</w:t>
            </w:r>
          </w:p>
        </w:tc>
        <w:tc>
          <w:tcPr>
            <w:tcW w:w="1226" w:type="dxa"/>
          </w:tcPr>
          <w:p w14:paraId="542D6652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取值含义</w:t>
            </w:r>
          </w:p>
        </w:tc>
        <w:tc>
          <w:tcPr>
            <w:tcW w:w="2127" w:type="dxa"/>
          </w:tcPr>
          <w:p w14:paraId="6CBB30F4" w14:textId="77777777" w:rsidR="00604161" w:rsidRPr="004D6D4E" w:rsidRDefault="00604161" w:rsidP="00604161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与其他数据项的关系</w:t>
            </w:r>
          </w:p>
        </w:tc>
      </w:tr>
      <w:tr w:rsidR="00604161" w:rsidRPr="004D6D4E" w14:paraId="6BAD3D9D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3417A858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试卷编号</w:t>
            </w:r>
          </w:p>
        </w:tc>
        <w:tc>
          <w:tcPr>
            <w:tcW w:w="1259" w:type="dxa"/>
            <w:gridSpan w:val="2"/>
          </w:tcPr>
          <w:p w14:paraId="0AA209CB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识别试卷</w:t>
            </w:r>
          </w:p>
        </w:tc>
        <w:tc>
          <w:tcPr>
            <w:tcW w:w="978" w:type="dxa"/>
            <w:gridSpan w:val="2"/>
          </w:tcPr>
          <w:p w14:paraId="055E71B6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28" w:type="dxa"/>
            <w:gridSpan w:val="2"/>
          </w:tcPr>
          <w:p w14:paraId="133D191A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2" w:type="dxa"/>
          </w:tcPr>
          <w:p w14:paraId="29F8C6F3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20</w:t>
            </w:r>
          </w:p>
        </w:tc>
        <w:tc>
          <w:tcPr>
            <w:tcW w:w="1379" w:type="dxa"/>
            <w:gridSpan w:val="2"/>
          </w:tcPr>
          <w:p w14:paraId="47F51D36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226" w:type="dxa"/>
          </w:tcPr>
          <w:p w14:paraId="216E7EA8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27" w:type="dxa"/>
          </w:tcPr>
          <w:p w14:paraId="26FDA4EF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主键</w:t>
            </w:r>
          </w:p>
        </w:tc>
      </w:tr>
      <w:tr w:rsidR="00604161" w:rsidRPr="004D6D4E" w14:paraId="33CC8B99" w14:textId="77777777" w:rsidTr="00604161">
        <w:trPr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7021933D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试卷名称</w:t>
            </w:r>
          </w:p>
        </w:tc>
        <w:tc>
          <w:tcPr>
            <w:tcW w:w="1259" w:type="dxa"/>
            <w:gridSpan w:val="2"/>
          </w:tcPr>
          <w:p w14:paraId="531A77E1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表示试卷</w:t>
            </w:r>
          </w:p>
        </w:tc>
        <w:tc>
          <w:tcPr>
            <w:tcW w:w="978" w:type="dxa"/>
            <w:gridSpan w:val="2"/>
          </w:tcPr>
          <w:p w14:paraId="3975E228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28" w:type="dxa"/>
            <w:gridSpan w:val="2"/>
          </w:tcPr>
          <w:p w14:paraId="7A71F630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2" w:type="dxa"/>
          </w:tcPr>
          <w:p w14:paraId="00FE9198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50</w:t>
            </w:r>
          </w:p>
        </w:tc>
        <w:tc>
          <w:tcPr>
            <w:tcW w:w="1379" w:type="dxa"/>
            <w:gridSpan w:val="2"/>
          </w:tcPr>
          <w:p w14:paraId="412414F6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226" w:type="dxa"/>
          </w:tcPr>
          <w:p w14:paraId="204509AC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27" w:type="dxa"/>
          </w:tcPr>
          <w:p w14:paraId="1390C46F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31F98142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  <w:gridSpan w:val="2"/>
          </w:tcPr>
          <w:p w14:paraId="49144C0A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proofErr w:type="gramStart"/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组卷时间</w:t>
            </w:r>
            <w:proofErr w:type="gramEnd"/>
          </w:p>
        </w:tc>
        <w:tc>
          <w:tcPr>
            <w:tcW w:w="1276" w:type="dxa"/>
            <w:gridSpan w:val="2"/>
          </w:tcPr>
          <w:p w14:paraId="2AB60535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教师</w:t>
            </w:r>
            <w:proofErr w:type="gramStart"/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组卷时间</w:t>
            </w:r>
            <w:proofErr w:type="gramEnd"/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记录</w:t>
            </w:r>
          </w:p>
        </w:tc>
        <w:tc>
          <w:tcPr>
            <w:tcW w:w="989" w:type="dxa"/>
            <w:gridSpan w:val="2"/>
          </w:tcPr>
          <w:p w14:paraId="23F29979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988" w:type="dxa"/>
          </w:tcPr>
          <w:p w14:paraId="2CF67AEB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日期型</w:t>
            </w:r>
          </w:p>
        </w:tc>
        <w:tc>
          <w:tcPr>
            <w:tcW w:w="716" w:type="dxa"/>
            <w:gridSpan w:val="2"/>
          </w:tcPr>
          <w:p w14:paraId="06D6598C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325" w:type="dxa"/>
          </w:tcPr>
          <w:p w14:paraId="683610F8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y</w:t>
            </w: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yyy：mm：ss</w:t>
            </w:r>
          </w:p>
        </w:tc>
        <w:tc>
          <w:tcPr>
            <w:tcW w:w="1226" w:type="dxa"/>
          </w:tcPr>
          <w:p w14:paraId="7D35F460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27" w:type="dxa"/>
          </w:tcPr>
          <w:p w14:paraId="19ECF180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275C6608" w14:textId="77777777" w:rsidTr="0060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4BE09EF0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开卷时间</w:t>
            </w:r>
          </w:p>
        </w:tc>
        <w:tc>
          <w:tcPr>
            <w:tcW w:w="1259" w:type="dxa"/>
            <w:gridSpan w:val="2"/>
          </w:tcPr>
          <w:p w14:paraId="033E2E7D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教师开卷时间记录</w:t>
            </w:r>
          </w:p>
        </w:tc>
        <w:tc>
          <w:tcPr>
            <w:tcW w:w="978" w:type="dxa"/>
            <w:gridSpan w:val="2"/>
          </w:tcPr>
          <w:p w14:paraId="038A27F6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28" w:type="dxa"/>
            <w:gridSpan w:val="2"/>
          </w:tcPr>
          <w:p w14:paraId="662BC4D6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日期型</w:t>
            </w:r>
          </w:p>
        </w:tc>
        <w:tc>
          <w:tcPr>
            <w:tcW w:w="662" w:type="dxa"/>
          </w:tcPr>
          <w:p w14:paraId="382B269E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379" w:type="dxa"/>
            <w:gridSpan w:val="2"/>
          </w:tcPr>
          <w:p w14:paraId="6A7540A1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y</w:t>
            </w: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yyy：mm：ss</w:t>
            </w:r>
          </w:p>
        </w:tc>
        <w:tc>
          <w:tcPr>
            <w:tcW w:w="1226" w:type="dxa"/>
          </w:tcPr>
          <w:p w14:paraId="2F3D5A66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27" w:type="dxa"/>
          </w:tcPr>
          <w:p w14:paraId="5FC1C2D6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53DFF106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1EC31607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结束时间</w:t>
            </w:r>
          </w:p>
        </w:tc>
        <w:tc>
          <w:tcPr>
            <w:tcW w:w="1259" w:type="dxa"/>
            <w:gridSpan w:val="2"/>
          </w:tcPr>
          <w:p w14:paraId="3D30CB35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考试交换截止日期</w:t>
            </w:r>
          </w:p>
        </w:tc>
        <w:tc>
          <w:tcPr>
            <w:tcW w:w="978" w:type="dxa"/>
            <w:gridSpan w:val="2"/>
          </w:tcPr>
          <w:p w14:paraId="13F080BB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截止日期</w:t>
            </w:r>
          </w:p>
        </w:tc>
        <w:tc>
          <w:tcPr>
            <w:tcW w:w="1028" w:type="dxa"/>
            <w:gridSpan w:val="2"/>
          </w:tcPr>
          <w:p w14:paraId="0C873C8F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日期型</w:t>
            </w:r>
          </w:p>
        </w:tc>
        <w:tc>
          <w:tcPr>
            <w:tcW w:w="662" w:type="dxa"/>
          </w:tcPr>
          <w:p w14:paraId="3B2AFD63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无</w:t>
            </w:r>
          </w:p>
        </w:tc>
        <w:tc>
          <w:tcPr>
            <w:tcW w:w="1379" w:type="dxa"/>
            <w:gridSpan w:val="2"/>
          </w:tcPr>
          <w:p w14:paraId="7B4784B8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y</w:t>
            </w: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yyy：mm：ss</w:t>
            </w:r>
          </w:p>
        </w:tc>
        <w:tc>
          <w:tcPr>
            <w:tcW w:w="1226" w:type="dxa"/>
          </w:tcPr>
          <w:p w14:paraId="01BB8B2C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可计算考试时长</w:t>
            </w:r>
          </w:p>
        </w:tc>
        <w:tc>
          <w:tcPr>
            <w:tcW w:w="2127" w:type="dxa"/>
          </w:tcPr>
          <w:p w14:paraId="12D6C212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与日期对应</w:t>
            </w:r>
          </w:p>
        </w:tc>
      </w:tr>
      <w:tr w:rsidR="00604161" w:rsidRPr="004D6D4E" w14:paraId="2AB7804C" w14:textId="77777777" w:rsidTr="0060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512E64C5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问答ID</w:t>
            </w:r>
          </w:p>
        </w:tc>
        <w:tc>
          <w:tcPr>
            <w:tcW w:w="1259" w:type="dxa"/>
            <w:gridSpan w:val="2"/>
          </w:tcPr>
          <w:p w14:paraId="7BDCC17D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识别问答</w:t>
            </w:r>
          </w:p>
        </w:tc>
        <w:tc>
          <w:tcPr>
            <w:tcW w:w="978" w:type="dxa"/>
            <w:gridSpan w:val="2"/>
          </w:tcPr>
          <w:p w14:paraId="5EF7D623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28" w:type="dxa"/>
            <w:gridSpan w:val="2"/>
          </w:tcPr>
          <w:p w14:paraId="64DEF51F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2" w:type="dxa"/>
          </w:tcPr>
          <w:p w14:paraId="586EA27E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20</w:t>
            </w:r>
          </w:p>
        </w:tc>
        <w:tc>
          <w:tcPr>
            <w:tcW w:w="1379" w:type="dxa"/>
            <w:gridSpan w:val="2"/>
          </w:tcPr>
          <w:p w14:paraId="275C9BC2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226" w:type="dxa"/>
          </w:tcPr>
          <w:p w14:paraId="26D02F1B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27" w:type="dxa"/>
          </w:tcPr>
          <w:p w14:paraId="1BABD92E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主键</w:t>
            </w:r>
          </w:p>
        </w:tc>
      </w:tr>
      <w:tr w:rsidR="00604161" w:rsidRPr="004D6D4E" w14:paraId="29CA3946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5CC19B21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问答内容</w:t>
            </w:r>
          </w:p>
        </w:tc>
        <w:tc>
          <w:tcPr>
            <w:tcW w:w="1259" w:type="dxa"/>
            <w:gridSpan w:val="2"/>
          </w:tcPr>
          <w:p w14:paraId="0A6931AF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978" w:type="dxa"/>
            <w:gridSpan w:val="2"/>
          </w:tcPr>
          <w:p w14:paraId="00A3C13F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28" w:type="dxa"/>
            <w:gridSpan w:val="2"/>
          </w:tcPr>
          <w:p w14:paraId="253949FB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2" w:type="dxa"/>
          </w:tcPr>
          <w:p w14:paraId="21D7EF96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250</w:t>
            </w:r>
          </w:p>
        </w:tc>
        <w:tc>
          <w:tcPr>
            <w:tcW w:w="1379" w:type="dxa"/>
            <w:gridSpan w:val="2"/>
          </w:tcPr>
          <w:p w14:paraId="740F24D1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226" w:type="dxa"/>
          </w:tcPr>
          <w:p w14:paraId="04046DE3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27" w:type="dxa"/>
          </w:tcPr>
          <w:p w14:paraId="38F85463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50A33EF7" w14:textId="77777777" w:rsidTr="0060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4E040E11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答疑内容</w:t>
            </w:r>
          </w:p>
        </w:tc>
        <w:tc>
          <w:tcPr>
            <w:tcW w:w="1259" w:type="dxa"/>
            <w:gridSpan w:val="2"/>
          </w:tcPr>
          <w:p w14:paraId="0C9C81A3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978" w:type="dxa"/>
            <w:gridSpan w:val="2"/>
          </w:tcPr>
          <w:p w14:paraId="6B260D6C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28" w:type="dxa"/>
            <w:gridSpan w:val="2"/>
          </w:tcPr>
          <w:p w14:paraId="2DDDE5D1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2" w:type="dxa"/>
          </w:tcPr>
          <w:p w14:paraId="34C646E3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500</w:t>
            </w:r>
          </w:p>
        </w:tc>
        <w:tc>
          <w:tcPr>
            <w:tcW w:w="1379" w:type="dxa"/>
            <w:gridSpan w:val="2"/>
          </w:tcPr>
          <w:p w14:paraId="359A42A4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226" w:type="dxa"/>
          </w:tcPr>
          <w:p w14:paraId="79FB4EB0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27" w:type="dxa"/>
          </w:tcPr>
          <w:p w14:paraId="3906B039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67CFB41D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21B375C7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答疑时间</w:t>
            </w:r>
          </w:p>
        </w:tc>
        <w:tc>
          <w:tcPr>
            <w:tcW w:w="1259" w:type="dxa"/>
            <w:gridSpan w:val="2"/>
          </w:tcPr>
          <w:p w14:paraId="7CBA2A48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教师答疑时间记录</w:t>
            </w:r>
          </w:p>
        </w:tc>
        <w:tc>
          <w:tcPr>
            <w:tcW w:w="978" w:type="dxa"/>
            <w:gridSpan w:val="2"/>
          </w:tcPr>
          <w:p w14:paraId="0CF507F1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28" w:type="dxa"/>
            <w:gridSpan w:val="2"/>
          </w:tcPr>
          <w:p w14:paraId="2F3E5EBA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日期型</w:t>
            </w:r>
          </w:p>
        </w:tc>
        <w:tc>
          <w:tcPr>
            <w:tcW w:w="662" w:type="dxa"/>
          </w:tcPr>
          <w:p w14:paraId="06C4C590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379" w:type="dxa"/>
            <w:gridSpan w:val="2"/>
          </w:tcPr>
          <w:p w14:paraId="45DBDD6F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y</w:t>
            </w: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yyy：mm：ss</w:t>
            </w:r>
          </w:p>
        </w:tc>
        <w:tc>
          <w:tcPr>
            <w:tcW w:w="1226" w:type="dxa"/>
          </w:tcPr>
          <w:p w14:paraId="1ECAC70A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27" w:type="dxa"/>
          </w:tcPr>
          <w:p w14:paraId="64428AB2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为NULL表示未答疑</w:t>
            </w:r>
          </w:p>
        </w:tc>
      </w:tr>
      <w:tr w:rsidR="00604161" w:rsidRPr="004D6D4E" w14:paraId="37F0015B" w14:textId="77777777" w:rsidTr="0060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263DBA7E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问答时</w:t>
            </w: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lastRenderedPageBreak/>
              <w:t>间</w:t>
            </w:r>
          </w:p>
        </w:tc>
        <w:tc>
          <w:tcPr>
            <w:tcW w:w="1259" w:type="dxa"/>
            <w:gridSpan w:val="2"/>
          </w:tcPr>
          <w:p w14:paraId="29283437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lastRenderedPageBreak/>
              <w:t>学生问答</w:t>
            </w: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lastRenderedPageBreak/>
              <w:t>时间记录</w:t>
            </w:r>
          </w:p>
        </w:tc>
        <w:tc>
          <w:tcPr>
            <w:tcW w:w="978" w:type="dxa"/>
            <w:gridSpan w:val="2"/>
          </w:tcPr>
          <w:p w14:paraId="0667DD8D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lastRenderedPageBreak/>
              <w:t>无</w:t>
            </w:r>
          </w:p>
        </w:tc>
        <w:tc>
          <w:tcPr>
            <w:tcW w:w="1028" w:type="dxa"/>
            <w:gridSpan w:val="2"/>
          </w:tcPr>
          <w:p w14:paraId="59AB2D35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日期型</w:t>
            </w:r>
          </w:p>
        </w:tc>
        <w:tc>
          <w:tcPr>
            <w:tcW w:w="662" w:type="dxa"/>
          </w:tcPr>
          <w:p w14:paraId="16F232EE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379" w:type="dxa"/>
            <w:gridSpan w:val="2"/>
          </w:tcPr>
          <w:p w14:paraId="6498A4C8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y</w:t>
            </w: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yyy：mm：</w:t>
            </w: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lastRenderedPageBreak/>
              <w:t>ss</w:t>
            </w:r>
          </w:p>
        </w:tc>
        <w:tc>
          <w:tcPr>
            <w:tcW w:w="1226" w:type="dxa"/>
          </w:tcPr>
          <w:p w14:paraId="4EF68211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lastRenderedPageBreak/>
              <w:t>无</w:t>
            </w:r>
          </w:p>
        </w:tc>
        <w:tc>
          <w:tcPr>
            <w:tcW w:w="2127" w:type="dxa"/>
          </w:tcPr>
          <w:p w14:paraId="61E8B837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291A0576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0D70BEB4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答题记录号</w:t>
            </w:r>
          </w:p>
        </w:tc>
        <w:tc>
          <w:tcPr>
            <w:tcW w:w="1259" w:type="dxa"/>
            <w:gridSpan w:val="2"/>
          </w:tcPr>
          <w:p w14:paraId="3950AD2C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识别学生答题</w:t>
            </w:r>
          </w:p>
        </w:tc>
        <w:tc>
          <w:tcPr>
            <w:tcW w:w="978" w:type="dxa"/>
            <w:gridSpan w:val="2"/>
          </w:tcPr>
          <w:p w14:paraId="67104A26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28" w:type="dxa"/>
            <w:gridSpan w:val="2"/>
          </w:tcPr>
          <w:p w14:paraId="76F9737C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2" w:type="dxa"/>
          </w:tcPr>
          <w:p w14:paraId="5AD05A86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20</w:t>
            </w:r>
          </w:p>
        </w:tc>
        <w:tc>
          <w:tcPr>
            <w:tcW w:w="1379" w:type="dxa"/>
            <w:gridSpan w:val="2"/>
          </w:tcPr>
          <w:p w14:paraId="062DB7E6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226" w:type="dxa"/>
          </w:tcPr>
          <w:p w14:paraId="22F4B7A4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27" w:type="dxa"/>
          </w:tcPr>
          <w:p w14:paraId="2135D430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主键</w:t>
            </w:r>
          </w:p>
        </w:tc>
      </w:tr>
      <w:tr w:rsidR="00604161" w:rsidRPr="004D6D4E" w14:paraId="4F09A044" w14:textId="77777777" w:rsidTr="0060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66505968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是否正确</w:t>
            </w:r>
          </w:p>
        </w:tc>
        <w:tc>
          <w:tcPr>
            <w:tcW w:w="1259" w:type="dxa"/>
            <w:gridSpan w:val="2"/>
          </w:tcPr>
          <w:p w14:paraId="3382C6F2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区分错题</w:t>
            </w:r>
          </w:p>
        </w:tc>
        <w:tc>
          <w:tcPr>
            <w:tcW w:w="978" w:type="dxa"/>
            <w:gridSpan w:val="2"/>
          </w:tcPr>
          <w:p w14:paraId="3B16F56D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28" w:type="dxa"/>
            <w:gridSpan w:val="2"/>
          </w:tcPr>
          <w:p w14:paraId="7AD22352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布尔型</w:t>
            </w:r>
          </w:p>
        </w:tc>
        <w:tc>
          <w:tcPr>
            <w:tcW w:w="662" w:type="dxa"/>
          </w:tcPr>
          <w:p w14:paraId="6AA200FD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379" w:type="dxa"/>
            <w:gridSpan w:val="2"/>
          </w:tcPr>
          <w:p w14:paraId="640CE205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T</w:t>
            </w: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rue</w:t>
            </w:r>
            <w:proofErr w:type="gramStart"/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表正确</w:t>
            </w:r>
            <w:proofErr w:type="gramEnd"/>
          </w:p>
        </w:tc>
        <w:tc>
          <w:tcPr>
            <w:tcW w:w="1226" w:type="dxa"/>
          </w:tcPr>
          <w:p w14:paraId="5D47BA2C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27" w:type="dxa"/>
          </w:tcPr>
          <w:p w14:paraId="23BE1A74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  <w:tr w:rsidR="00604161" w:rsidRPr="004D6D4E" w14:paraId="04756825" w14:textId="77777777" w:rsidTr="006041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3F563F86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答题时间</w:t>
            </w:r>
          </w:p>
        </w:tc>
        <w:tc>
          <w:tcPr>
            <w:tcW w:w="1259" w:type="dxa"/>
            <w:gridSpan w:val="2"/>
          </w:tcPr>
          <w:p w14:paraId="6ACFC3F4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学生答题时间记录</w:t>
            </w:r>
          </w:p>
        </w:tc>
        <w:tc>
          <w:tcPr>
            <w:tcW w:w="978" w:type="dxa"/>
            <w:gridSpan w:val="2"/>
          </w:tcPr>
          <w:p w14:paraId="3F9D6466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28" w:type="dxa"/>
            <w:gridSpan w:val="2"/>
          </w:tcPr>
          <w:p w14:paraId="1421612B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日期型</w:t>
            </w:r>
          </w:p>
        </w:tc>
        <w:tc>
          <w:tcPr>
            <w:tcW w:w="662" w:type="dxa"/>
          </w:tcPr>
          <w:p w14:paraId="5F99665E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379" w:type="dxa"/>
            <w:gridSpan w:val="2"/>
          </w:tcPr>
          <w:p w14:paraId="1AF90363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y</w:t>
            </w: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yyy：mm：ss</w:t>
            </w:r>
          </w:p>
        </w:tc>
        <w:tc>
          <w:tcPr>
            <w:tcW w:w="1226" w:type="dxa"/>
          </w:tcPr>
          <w:p w14:paraId="5E039B45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27" w:type="dxa"/>
          </w:tcPr>
          <w:p w14:paraId="4B6889A5" w14:textId="77777777" w:rsidR="00604161" w:rsidRPr="004D6D4E" w:rsidRDefault="00604161" w:rsidP="00604161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为NULL表示未答题</w:t>
            </w:r>
          </w:p>
        </w:tc>
      </w:tr>
      <w:tr w:rsidR="00604161" w:rsidRPr="004D6D4E" w14:paraId="76282E83" w14:textId="77777777" w:rsidTr="0060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272907D1" w14:textId="77777777" w:rsidR="00604161" w:rsidRPr="004D6D4E" w:rsidRDefault="00604161" w:rsidP="00604161">
            <w:pPr>
              <w:pStyle w:val="a7"/>
              <w:ind w:firstLineChars="0" w:firstLine="0"/>
              <w:rPr>
                <w:rStyle w:val="aa"/>
                <w:rFonts w:ascii="宋体" w:eastAsia="宋体" w:hAnsi="宋体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sz w:val="24"/>
                <w:szCs w:val="24"/>
              </w:rPr>
              <w:t>答题内容</w:t>
            </w:r>
          </w:p>
        </w:tc>
        <w:tc>
          <w:tcPr>
            <w:tcW w:w="1259" w:type="dxa"/>
            <w:gridSpan w:val="2"/>
          </w:tcPr>
          <w:p w14:paraId="6C1DB57D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978" w:type="dxa"/>
            <w:gridSpan w:val="2"/>
          </w:tcPr>
          <w:p w14:paraId="4AC87113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028" w:type="dxa"/>
            <w:gridSpan w:val="2"/>
          </w:tcPr>
          <w:p w14:paraId="06A6B8B4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字符型</w:t>
            </w:r>
          </w:p>
        </w:tc>
        <w:tc>
          <w:tcPr>
            <w:tcW w:w="662" w:type="dxa"/>
          </w:tcPr>
          <w:p w14:paraId="450879DA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  <w:t>250</w:t>
            </w:r>
          </w:p>
        </w:tc>
        <w:tc>
          <w:tcPr>
            <w:tcW w:w="1379" w:type="dxa"/>
            <w:gridSpan w:val="2"/>
          </w:tcPr>
          <w:p w14:paraId="71377D54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1226" w:type="dxa"/>
          </w:tcPr>
          <w:p w14:paraId="78CFF73F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  <w:tc>
          <w:tcPr>
            <w:tcW w:w="2127" w:type="dxa"/>
          </w:tcPr>
          <w:p w14:paraId="5D4D3647" w14:textId="77777777" w:rsidR="00604161" w:rsidRPr="004D6D4E" w:rsidRDefault="00604161" w:rsidP="00604161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a"/>
                <w:rFonts w:ascii="宋体" w:eastAsia="宋体" w:hAnsi="宋体"/>
                <w:b w:val="0"/>
                <w:sz w:val="24"/>
                <w:szCs w:val="24"/>
              </w:rPr>
            </w:pPr>
            <w:r w:rsidRPr="004D6D4E">
              <w:rPr>
                <w:rStyle w:val="aa"/>
                <w:rFonts w:ascii="宋体" w:eastAsia="宋体" w:hAnsi="宋体" w:hint="eastAsia"/>
                <w:b w:val="0"/>
                <w:sz w:val="24"/>
                <w:szCs w:val="24"/>
              </w:rPr>
              <w:t>无</w:t>
            </w:r>
          </w:p>
        </w:tc>
      </w:tr>
    </w:tbl>
    <w:p w14:paraId="7E8D46EE" w14:textId="77777777" w:rsidR="00604161" w:rsidRPr="004D6D4E" w:rsidRDefault="00604161" w:rsidP="00604161">
      <w:pPr>
        <w:rPr>
          <w:rStyle w:val="aa"/>
          <w:rFonts w:ascii="宋体" w:eastAsia="宋体" w:hAnsi="宋体"/>
          <w:b w:val="0"/>
          <w:sz w:val="24"/>
          <w:szCs w:val="24"/>
        </w:rPr>
      </w:pPr>
    </w:p>
    <w:bookmarkEnd w:id="25"/>
    <w:p w14:paraId="0CE715AB" w14:textId="77777777" w:rsidR="00604161" w:rsidRPr="004D6D4E" w:rsidRDefault="00604161" w:rsidP="00604161">
      <w:pPr>
        <w:ind w:left="1050"/>
        <w:rPr>
          <w:rFonts w:ascii="宋体" w:eastAsia="宋体" w:hAnsi="宋体"/>
          <w:b/>
          <w:bCs/>
          <w:sz w:val="24"/>
          <w:szCs w:val="24"/>
        </w:rPr>
      </w:pPr>
    </w:p>
    <w:p w14:paraId="183708AE" w14:textId="77777777" w:rsidR="00604161" w:rsidRPr="004D6D4E" w:rsidRDefault="00604161" w:rsidP="00F71115">
      <w:pPr>
        <w:pStyle w:val="2"/>
        <w:rPr>
          <w:rFonts w:ascii="宋体" w:hAnsi="宋体"/>
          <w:sz w:val="24"/>
          <w:szCs w:val="24"/>
        </w:rPr>
      </w:pPr>
      <w:bookmarkStart w:id="26" w:name="_Toc492072150"/>
      <w:r w:rsidRPr="004D6D4E">
        <w:rPr>
          <w:rFonts w:ascii="宋体" w:hAnsi="宋体" w:hint="eastAsia"/>
          <w:sz w:val="24"/>
          <w:szCs w:val="24"/>
        </w:rPr>
        <w:t>3．逻辑设计</w:t>
      </w:r>
      <w:bookmarkEnd w:id="26"/>
    </w:p>
    <w:p w14:paraId="586D68B3" w14:textId="1AD8CD30" w:rsidR="00604161" w:rsidRPr="004D6D4E" w:rsidRDefault="00604161" w:rsidP="00604161">
      <w:pPr>
        <w:pStyle w:val="a7"/>
        <w:numPr>
          <w:ilvl w:val="0"/>
          <w:numId w:val="3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bookmarkStart w:id="27" w:name="_Hlk533955949"/>
      <w:r w:rsidRPr="004D6D4E">
        <w:rPr>
          <w:rFonts w:ascii="宋体" w:eastAsia="宋体" w:hAnsi="宋体" w:hint="eastAsia"/>
          <w:sz w:val="24"/>
          <w:szCs w:val="24"/>
        </w:rPr>
        <w:t>管理员信息表（</w:t>
      </w:r>
      <w:r w:rsidRPr="004D6D4E">
        <w:rPr>
          <w:rFonts w:ascii="宋体" w:eastAsia="宋体" w:hAnsi="宋体" w:hint="eastAsia"/>
          <w:sz w:val="24"/>
          <w:szCs w:val="24"/>
          <w:u w:val="single"/>
        </w:rPr>
        <w:t>管理员账号</w:t>
      </w:r>
      <w:r w:rsidRPr="004D6D4E">
        <w:rPr>
          <w:rFonts w:ascii="宋体" w:eastAsia="宋体" w:hAnsi="宋体" w:hint="eastAsia"/>
          <w:sz w:val="24"/>
          <w:szCs w:val="24"/>
        </w:rPr>
        <w:t>，密码）</w:t>
      </w:r>
    </w:p>
    <w:p w14:paraId="785680ED" w14:textId="77777777" w:rsidR="00604161" w:rsidRPr="004D6D4E" w:rsidRDefault="00604161" w:rsidP="00604161">
      <w:pPr>
        <w:pStyle w:val="a7"/>
        <w:numPr>
          <w:ilvl w:val="0"/>
          <w:numId w:val="3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sz w:val="24"/>
          <w:szCs w:val="24"/>
        </w:rPr>
        <w:t>学生信息表</w:t>
      </w:r>
      <w:r w:rsidRPr="004D6D4E">
        <w:rPr>
          <w:rFonts w:ascii="宋体" w:eastAsia="宋体" w:hAnsi="宋体" w:hint="eastAsia"/>
          <w:sz w:val="24"/>
          <w:szCs w:val="24"/>
        </w:rPr>
        <w:t>（</w:t>
      </w:r>
      <w:r w:rsidRPr="004D6D4E">
        <w:rPr>
          <w:rFonts w:ascii="宋体" w:eastAsia="宋体" w:hAnsi="宋体" w:hint="eastAsia"/>
          <w:sz w:val="24"/>
          <w:szCs w:val="24"/>
          <w:u w:val="single"/>
        </w:rPr>
        <w:t>学生账号</w:t>
      </w:r>
      <w:r w:rsidRPr="004D6D4E">
        <w:rPr>
          <w:rFonts w:ascii="宋体" w:eastAsia="宋体" w:hAnsi="宋体" w:hint="eastAsia"/>
          <w:sz w:val="24"/>
          <w:szCs w:val="24"/>
        </w:rPr>
        <w:t>，学生姓名，学号，密码，手机号, 性别，头像</w:t>
      </w:r>
      <w:r w:rsidRPr="004D6D4E">
        <w:rPr>
          <w:rFonts w:ascii="宋体" w:eastAsia="宋体" w:hAnsi="宋体"/>
          <w:sz w:val="24"/>
          <w:szCs w:val="24"/>
        </w:rPr>
        <w:t>）</w:t>
      </w:r>
    </w:p>
    <w:p w14:paraId="299D0580" w14:textId="77777777" w:rsidR="00604161" w:rsidRPr="004D6D4E" w:rsidRDefault="00604161" w:rsidP="00604161">
      <w:pPr>
        <w:pStyle w:val="a7"/>
        <w:numPr>
          <w:ilvl w:val="0"/>
          <w:numId w:val="3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科目表（</w:t>
      </w:r>
      <w:r w:rsidRPr="004D6D4E">
        <w:rPr>
          <w:rFonts w:ascii="宋体" w:eastAsia="宋体" w:hAnsi="宋体" w:hint="eastAsia"/>
          <w:sz w:val="24"/>
          <w:szCs w:val="24"/>
          <w:u w:val="single"/>
        </w:rPr>
        <w:t>科目ID</w:t>
      </w:r>
      <w:r w:rsidRPr="004D6D4E">
        <w:rPr>
          <w:rFonts w:ascii="宋体" w:eastAsia="宋体" w:hAnsi="宋体" w:hint="eastAsia"/>
          <w:sz w:val="24"/>
          <w:szCs w:val="24"/>
        </w:rPr>
        <w:t>，科目名称）</w:t>
      </w:r>
    </w:p>
    <w:p w14:paraId="07E8CDA7" w14:textId="77777777" w:rsidR="00604161" w:rsidRPr="004D6D4E" w:rsidRDefault="00604161" w:rsidP="00604161">
      <w:pPr>
        <w:pStyle w:val="a7"/>
        <w:numPr>
          <w:ilvl w:val="0"/>
          <w:numId w:val="3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选择题表（</w:t>
      </w:r>
      <w:r w:rsidRPr="004D6D4E">
        <w:rPr>
          <w:rFonts w:ascii="宋体" w:eastAsia="宋体" w:hAnsi="宋体" w:hint="eastAsia"/>
          <w:sz w:val="24"/>
          <w:szCs w:val="24"/>
          <w:u w:val="single"/>
        </w:rPr>
        <w:t>选择题编号</w:t>
      </w:r>
      <w:r w:rsidRPr="004D6D4E">
        <w:rPr>
          <w:rFonts w:ascii="宋体" w:eastAsia="宋体" w:hAnsi="宋体" w:hint="eastAsia"/>
          <w:sz w:val="24"/>
          <w:szCs w:val="24"/>
        </w:rPr>
        <w:t>，科目ID，试题来源，上传账号，试题内容，选项A，选项B，选项C，选项D，是否多选，选择题答案，分值，试题类型，上传时间）</w:t>
      </w:r>
    </w:p>
    <w:p w14:paraId="09264475" w14:textId="77777777" w:rsidR="00604161" w:rsidRPr="004D6D4E" w:rsidRDefault="00604161" w:rsidP="00604161">
      <w:pPr>
        <w:pStyle w:val="a7"/>
        <w:numPr>
          <w:ilvl w:val="0"/>
          <w:numId w:val="3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判断题表（</w:t>
      </w:r>
      <w:r w:rsidRPr="004D6D4E">
        <w:rPr>
          <w:rFonts w:ascii="宋体" w:eastAsia="宋体" w:hAnsi="宋体" w:hint="eastAsia"/>
          <w:sz w:val="24"/>
          <w:szCs w:val="24"/>
          <w:u w:val="single"/>
        </w:rPr>
        <w:t>判断题编号</w:t>
      </w:r>
      <w:r w:rsidRPr="004D6D4E">
        <w:rPr>
          <w:rFonts w:ascii="宋体" w:eastAsia="宋体" w:hAnsi="宋体" w:hint="eastAsia"/>
          <w:sz w:val="24"/>
          <w:szCs w:val="24"/>
        </w:rPr>
        <w:t>，科目ID，试题来源，上传账号，试题内容，判断题答案，分值，试题类型，上传时间）</w:t>
      </w:r>
    </w:p>
    <w:p w14:paraId="1C1CE63E" w14:textId="77777777" w:rsidR="00604161" w:rsidRPr="004D6D4E" w:rsidRDefault="00604161" w:rsidP="00604161">
      <w:pPr>
        <w:pStyle w:val="a7"/>
        <w:numPr>
          <w:ilvl w:val="0"/>
          <w:numId w:val="3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简答题表（</w:t>
      </w:r>
      <w:r w:rsidRPr="004D6D4E">
        <w:rPr>
          <w:rFonts w:ascii="宋体" w:eastAsia="宋体" w:hAnsi="宋体" w:hint="eastAsia"/>
          <w:sz w:val="24"/>
          <w:szCs w:val="24"/>
          <w:u w:val="single"/>
        </w:rPr>
        <w:t>简答题编号</w:t>
      </w:r>
      <w:r w:rsidRPr="004D6D4E">
        <w:rPr>
          <w:rFonts w:ascii="宋体" w:eastAsia="宋体" w:hAnsi="宋体" w:hint="eastAsia"/>
          <w:sz w:val="24"/>
          <w:szCs w:val="24"/>
        </w:rPr>
        <w:t>，科目ID，试题来源，上传账号，试题内容，，简答题答案，分值，试题类型，上传时间）</w:t>
      </w:r>
    </w:p>
    <w:p w14:paraId="1BB992AC" w14:textId="77777777" w:rsidR="00604161" w:rsidRPr="004D6D4E" w:rsidRDefault="00604161" w:rsidP="00604161">
      <w:pPr>
        <w:pStyle w:val="a7"/>
        <w:numPr>
          <w:ilvl w:val="0"/>
          <w:numId w:val="3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设计题表（</w:t>
      </w:r>
      <w:r w:rsidRPr="004D6D4E">
        <w:rPr>
          <w:rFonts w:ascii="宋体" w:eastAsia="宋体" w:hAnsi="宋体" w:hint="eastAsia"/>
          <w:sz w:val="24"/>
          <w:szCs w:val="24"/>
          <w:u w:val="single"/>
        </w:rPr>
        <w:t>设计题编号</w:t>
      </w:r>
      <w:r w:rsidRPr="004D6D4E">
        <w:rPr>
          <w:rFonts w:ascii="宋体" w:eastAsia="宋体" w:hAnsi="宋体" w:hint="eastAsia"/>
          <w:sz w:val="24"/>
          <w:szCs w:val="24"/>
        </w:rPr>
        <w:t>，科目ID，试题来源，上传账号，试题内容，设计题答案，分值，试题类型，上传时间）</w:t>
      </w:r>
    </w:p>
    <w:p w14:paraId="393C822A" w14:textId="77777777" w:rsidR="00604161" w:rsidRPr="004D6D4E" w:rsidRDefault="00604161" w:rsidP="00604161">
      <w:pPr>
        <w:pStyle w:val="a7"/>
        <w:numPr>
          <w:ilvl w:val="0"/>
          <w:numId w:val="3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试卷表（</w:t>
      </w:r>
      <w:r w:rsidRPr="004D6D4E">
        <w:rPr>
          <w:rFonts w:ascii="宋体" w:eastAsia="宋体" w:hAnsi="宋体" w:hint="eastAsia"/>
          <w:sz w:val="24"/>
          <w:szCs w:val="24"/>
          <w:u w:val="single"/>
        </w:rPr>
        <w:t>试卷编号</w:t>
      </w:r>
      <w:r w:rsidRPr="004D6D4E">
        <w:rPr>
          <w:rFonts w:ascii="宋体" w:eastAsia="宋体" w:hAnsi="宋体" w:hint="eastAsia"/>
          <w:sz w:val="24"/>
          <w:szCs w:val="24"/>
        </w:rPr>
        <w:t>，</w:t>
      </w:r>
      <w:bookmarkStart w:id="28" w:name="_Hlk491946026"/>
      <w:r w:rsidRPr="004D6D4E">
        <w:rPr>
          <w:rFonts w:ascii="宋体" w:eastAsia="宋体" w:hAnsi="宋体" w:hint="eastAsia"/>
          <w:sz w:val="24"/>
          <w:szCs w:val="24"/>
        </w:rPr>
        <w:t>试卷名称，科目ID，</w:t>
      </w:r>
      <w:proofErr w:type="gramStart"/>
      <w:r w:rsidRPr="004D6D4E">
        <w:rPr>
          <w:rFonts w:ascii="宋体" w:eastAsia="宋体" w:hAnsi="宋体" w:hint="eastAsia"/>
          <w:sz w:val="24"/>
          <w:szCs w:val="24"/>
        </w:rPr>
        <w:t>组卷人</w:t>
      </w:r>
      <w:proofErr w:type="gramEnd"/>
      <w:r w:rsidRPr="004D6D4E">
        <w:rPr>
          <w:rFonts w:ascii="宋体" w:eastAsia="宋体" w:hAnsi="宋体" w:hint="eastAsia"/>
          <w:sz w:val="24"/>
          <w:szCs w:val="24"/>
        </w:rPr>
        <w:t>ID号，开卷时间，结束时间，</w:t>
      </w:r>
      <w:proofErr w:type="gramStart"/>
      <w:r w:rsidRPr="004D6D4E">
        <w:rPr>
          <w:rFonts w:ascii="宋体" w:eastAsia="宋体" w:hAnsi="宋体" w:hint="eastAsia"/>
          <w:sz w:val="24"/>
          <w:szCs w:val="24"/>
        </w:rPr>
        <w:t>组卷时间</w:t>
      </w:r>
      <w:bookmarkEnd w:id="28"/>
      <w:proofErr w:type="gramEnd"/>
      <w:r w:rsidRPr="004D6D4E">
        <w:rPr>
          <w:rFonts w:ascii="宋体" w:eastAsia="宋体" w:hAnsi="宋体" w:hint="eastAsia"/>
          <w:sz w:val="24"/>
          <w:szCs w:val="24"/>
        </w:rPr>
        <w:t>，考试密码）</w:t>
      </w:r>
    </w:p>
    <w:p w14:paraId="615A4924" w14:textId="77777777" w:rsidR="00604161" w:rsidRPr="004D6D4E" w:rsidRDefault="00604161" w:rsidP="00604161">
      <w:pPr>
        <w:pStyle w:val="a7"/>
        <w:numPr>
          <w:ilvl w:val="0"/>
          <w:numId w:val="3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试卷详情表（</w:t>
      </w:r>
      <w:r w:rsidRPr="004D6D4E">
        <w:rPr>
          <w:rFonts w:ascii="宋体" w:eastAsia="宋体" w:hAnsi="宋体" w:hint="eastAsia"/>
          <w:sz w:val="24"/>
          <w:szCs w:val="24"/>
          <w:u w:val="single"/>
        </w:rPr>
        <w:t>试卷编号，试题编号，</w:t>
      </w:r>
      <w:r w:rsidRPr="004D6D4E">
        <w:rPr>
          <w:rFonts w:ascii="宋体" w:eastAsia="宋体" w:hAnsi="宋体" w:hint="eastAsia"/>
          <w:sz w:val="24"/>
          <w:szCs w:val="24"/>
        </w:rPr>
        <w:t>试题内容，试题答案，分值，试题类型）</w:t>
      </w:r>
    </w:p>
    <w:p w14:paraId="5FB4D9A5" w14:textId="77777777" w:rsidR="00604161" w:rsidRPr="004D6D4E" w:rsidRDefault="00604161" w:rsidP="00604161">
      <w:pPr>
        <w:pStyle w:val="a7"/>
        <w:numPr>
          <w:ilvl w:val="0"/>
          <w:numId w:val="3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答题记录表（</w:t>
      </w:r>
      <w:r w:rsidRPr="004D6D4E">
        <w:rPr>
          <w:rFonts w:ascii="宋体" w:eastAsia="宋体" w:hAnsi="宋体" w:hint="eastAsia"/>
          <w:sz w:val="24"/>
          <w:szCs w:val="24"/>
          <w:u w:val="single"/>
        </w:rPr>
        <w:t>记录号</w:t>
      </w:r>
      <w:r w:rsidRPr="004D6D4E">
        <w:rPr>
          <w:rFonts w:ascii="宋体" w:eastAsia="宋体" w:hAnsi="宋体" w:hint="eastAsia"/>
          <w:sz w:val="24"/>
          <w:szCs w:val="24"/>
        </w:rPr>
        <w:t>，答题人ID，试卷ID，是否正确，答题时间，答题内容，是否已做）</w:t>
      </w:r>
    </w:p>
    <w:p w14:paraId="380E7A8A" w14:textId="716602C0" w:rsidR="00604161" w:rsidRPr="004D6D4E" w:rsidRDefault="00F446CB" w:rsidP="007E5749">
      <w:pPr>
        <w:pStyle w:val="1"/>
        <w:rPr>
          <w:rFonts w:ascii="宋体" w:eastAsia="宋体" w:hAnsi="宋体"/>
          <w:sz w:val="24"/>
          <w:szCs w:val="24"/>
        </w:rPr>
      </w:pPr>
      <w:bookmarkStart w:id="29" w:name="_Toc492072151"/>
      <w:bookmarkEnd w:id="27"/>
      <w:r w:rsidRPr="004D6D4E">
        <w:rPr>
          <w:rFonts w:ascii="宋体" w:eastAsia="宋体" w:hAnsi="宋体" w:hint="eastAsia"/>
          <w:sz w:val="24"/>
          <w:szCs w:val="24"/>
        </w:rPr>
        <w:t>第五部分    接口设计</w:t>
      </w:r>
      <w:bookmarkEnd w:id="29"/>
    </w:p>
    <w:p w14:paraId="04109B40" w14:textId="77777777" w:rsidR="002B1BE9" w:rsidRPr="004D6D4E" w:rsidRDefault="002B1BE9" w:rsidP="00F71115">
      <w:pPr>
        <w:pStyle w:val="2"/>
        <w:rPr>
          <w:rFonts w:ascii="宋体" w:hAnsi="宋体"/>
          <w:sz w:val="24"/>
          <w:szCs w:val="24"/>
        </w:rPr>
      </w:pPr>
      <w:bookmarkStart w:id="30" w:name="_Toc492072152"/>
      <w:r w:rsidRPr="004D6D4E">
        <w:rPr>
          <w:rFonts w:ascii="宋体" w:hAnsi="宋体" w:hint="eastAsia"/>
          <w:sz w:val="24"/>
          <w:szCs w:val="24"/>
        </w:rPr>
        <w:t>外部接口</w:t>
      </w:r>
      <w:bookmarkEnd w:id="30"/>
    </w:p>
    <w:p w14:paraId="0C2094A2" w14:textId="77777777" w:rsidR="002B1BE9" w:rsidRPr="004D6D4E" w:rsidRDefault="002B1BE9" w:rsidP="002B1BE9">
      <w:pPr>
        <w:pStyle w:val="a7"/>
        <w:numPr>
          <w:ilvl w:val="0"/>
          <w:numId w:val="3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bookmarkStart w:id="31" w:name="_Hlk533956082"/>
      <w:r w:rsidRPr="004D6D4E">
        <w:rPr>
          <w:rFonts w:ascii="宋体" w:eastAsia="宋体" w:hAnsi="宋体" w:hint="eastAsia"/>
          <w:sz w:val="24"/>
          <w:szCs w:val="24"/>
        </w:rPr>
        <w:t>软件接口：</w:t>
      </w:r>
    </w:p>
    <w:p w14:paraId="58F2CF09" w14:textId="77777777" w:rsidR="002B1BE9" w:rsidRPr="004D6D4E" w:rsidRDefault="002B1BE9" w:rsidP="002B1BE9">
      <w:pPr>
        <w:pStyle w:val="a7"/>
        <w:numPr>
          <w:ilvl w:val="0"/>
          <w:numId w:val="3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系统提供访问数据库的接口；</w:t>
      </w:r>
    </w:p>
    <w:p w14:paraId="75FD7158" w14:textId="77777777" w:rsidR="002B1BE9" w:rsidRPr="004D6D4E" w:rsidRDefault="002B1BE9" w:rsidP="002B1BE9">
      <w:pPr>
        <w:pStyle w:val="a7"/>
        <w:numPr>
          <w:ilvl w:val="0"/>
          <w:numId w:val="3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系统提供向客户端发送数据及从客户端接收数据的接口。</w:t>
      </w:r>
    </w:p>
    <w:p w14:paraId="16F23E73" w14:textId="77777777" w:rsidR="002B1BE9" w:rsidRPr="004D6D4E" w:rsidRDefault="002B1BE9" w:rsidP="002B1BE9">
      <w:pPr>
        <w:pStyle w:val="a7"/>
        <w:numPr>
          <w:ilvl w:val="0"/>
          <w:numId w:val="3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硬件接口：</w:t>
      </w:r>
    </w:p>
    <w:p w14:paraId="66527075" w14:textId="77777777" w:rsidR="002B1BE9" w:rsidRPr="004D6D4E" w:rsidRDefault="002B1BE9" w:rsidP="002B1BE9">
      <w:pPr>
        <w:pStyle w:val="a7"/>
        <w:numPr>
          <w:ilvl w:val="0"/>
          <w:numId w:val="3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客户端与服务器</w:t>
      </w:r>
      <w:proofErr w:type="gramStart"/>
      <w:r w:rsidRPr="004D6D4E">
        <w:rPr>
          <w:rFonts w:ascii="宋体" w:eastAsia="宋体" w:hAnsi="宋体" w:hint="eastAsia"/>
          <w:sz w:val="24"/>
          <w:szCs w:val="24"/>
        </w:rPr>
        <w:t>端提供</w:t>
      </w:r>
      <w:proofErr w:type="gramEnd"/>
      <w:r w:rsidRPr="004D6D4E">
        <w:rPr>
          <w:rFonts w:ascii="宋体" w:eastAsia="宋体" w:hAnsi="宋体" w:hint="eastAsia"/>
          <w:sz w:val="24"/>
          <w:szCs w:val="24"/>
        </w:rPr>
        <w:t>网络连接接口</w:t>
      </w:r>
      <w:bookmarkEnd w:id="31"/>
      <w:r w:rsidRPr="004D6D4E">
        <w:rPr>
          <w:rFonts w:ascii="宋体" w:eastAsia="宋体" w:hAnsi="宋体" w:hint="eastAsia"/>
          <w:sz w:val="24"/>
          <w:szCs w:val="24"/>
        </w:rPr>
        <w:t>。</w:t>
      </w:r>
    </w:p>
    <w:p w14:paraId="03B11891" w14:textId="77777777" w:rsidR="002B1BE9" w:rsidRPr="004D6D4E" w:rsidRDefault="002B1BE9" w:rsidP="00F71115">
      <w:pPr>
        <w:pStyle w:val="2"/>
        <w:rPr>
          <w:rFonts w:ascii="宋体" w:hAnsi="宋体"/>
          <w:sz w:val="24"/>
          <w:szCs w:val="24"/>
        </w:rPr>
      </w:pPr>
      <w:bookmarkStart w:id="32" w:name="_Toc492072153"/>
      <w:r w:rsidRPr="004D6D4E">
        <w:rPr>
          <w:rFonts w:ascii="宋体" w:hAnsi="宋体" w:hint="eastAsia"/>
          <w:sz w:val="24"/>
          <w:szCs w:val="24"/>
        </w:rPr>
        <w:lastRenderedPageBreak/>
        <w:t>内部接口</w:t>
      </w:r>
      <w:bookmarkEnd w:id="32"/>
    </w:p>
    <w:p w14:paraId="718485DE" w14:textId="77777777" w:rsidR="002B1BE9" w:rsidRPr="004D6D4E" w:rsidRDefault="002B1BE9" w:rsidP="002B1BE9">
      <w:pPr>
        <w:rPr>
          <w:rFonts w:ascii="宋体" w:eastAsia="宋体" w:hAnsi="宋体"/>
          <w:sz w:val="24"/>
          <w:szCs w:val="24"/>
        </w:rPr>
      </w:pPr>
    </w:p>
    <w:p w14:paraId="1E7FD3AE" w14:textId="77777777" w:rsidR="00660FFD" w:rsidRPr="004D6D4E" w:rsidRDefault="00660FFD" w:rsidP="00F71115">
      <w:pPr>
        <w:pStyle w:val="3"/>
        <w:rPr>
          <w:rFonts w:ascii="宋体" w:eastAsia="宋体" w:hAnsi="宋体"/>
          <w:sz w:val="24"/>
          <w:szCs w:val="24"/>
        </w:rPr>
      </w:pPr>
      <w:bookmarkStart w:id="33" w:name="_Toc492072154"/>
      <w:r w:rsidRPr="004D6D4E">
        <w:rPr>
          <w:rFonts w:ascii="宋体" w:eastAsia="宋体" w:hAnsi="宋体" w:hint="eastAsia"/>
          <w:sz w:val="24"/>
          <w:szCs w:val="24"/>
        </w:rPr>
        <w:t>学生界面</w:t>
      </w:r>
      <w:bookmarkEnd w:id="33"/>
    </w:p>
    <w:p w14:paraId="28E881FE" w14:textId="77777777" w:rsidR="00604161" w:rsidRPr="004D6D4E" w:rsidRDefault="00F446CB" w:rsidP="00F446CB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bookmarkStart w:id="34" w:name="_Hlk533956212"/>
      <w:bookmarkStart w:id="35" w:name="_GoBack"/>
      <w:r w:rsidRPr="004D6D4E">
        <w:rPr>
          <w:rFonts w:ascii="宋体" w:eastAsia="宋体" w:hAnsi="宋体" w:hint="eastAsia"/>
          <w:sz w:val="24"/>
          <w:szCs w:val="24"/>
        </w:rPr>
        <w:t>学生界面主页（侧边栏）</w:t>
      </w:r>
    </w:p>
    <w:p w14:paraId="7ACFC78F" w14:textId="77777777" w:rsidR="00F446CB" w:rsidRPr="004D6D4E" w:rsidRDefault="00F446CB" w:rsidP="00F446CB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747F5F55" wp14:editId="557941F4">
            <wp:extent cx="5274310" cy="251015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7B46F" w14:textId="77777777" w:rsidR="00F446CB" w:rsidRPr="004D6D4E" w:rsidRDefault="00F446CB" w:rsidP="00F446CB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</w:p>
    <w:p w14:paraId="5E41C6FC" w14:textId="77777777" w:rsidR="00F446CB" w:rsidRPr="004D6D4E" w:rsidRDefault="00F446CB" w:rsidP="00F446CB">
      <w:pPr>
        <w:pStyle w:val="a7"/>
        <w:numPr>
          <w:ilvl w:val="0"/>
          <w:numId w:val="7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学生在线练习界面主页</w:t>
      </w:r>
    </w:p>
    <w:p w14:paraId="1C7BA863" w14:textId="77777777" w:rsidR="00F446CB" w:rsidRPr="004D6D4E" w:rsidRDefault="00F446CB" w:rsidP="00F446CB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选择科目</w:t>
      </w:r>
    </w:p>
    <w:p w14:paraId="4EF79496" w14:textId="77777777" w:rsidR="00F446CB" w:rsidRPr="004D6D4E" w:rsidRDefault="00F446CB" w:rsidP="00F446CB">
      <w:pPr>
        <w:pStyle w:val="a7"/>
        <w:ind w:left="78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27E41412" wp14:editId="73E2B5A0">
            <wp:extent cx="2761905" cy="3438095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761905" cy="3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C284B" w14:textId="77777777" w:rsidR="00F446CB" w:rsidRPr="004D6D4E" w:rsidRDefault="00F446CB" w:rsidP="00F446CB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进行练习</w:t>
      </w:r>
    </w:p>
    <w:p w14:paraId="6C728B00" w14:textId="77777777" w:rsidR="00F446CB" w:rsidRPr="004D6D4E" w:rsidRDefault="00660FFD" w:rsidP="00F446CB">
      <w:pPr>
        <w:pStyle w:val="a7"/>
        <w:ind w:left="78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noProof/>
          <w:sz w:val="24"/>
          <w:szCs w:val="24"/>
        </w:rPr>
        <w:lastRenderedPageBreak/>
        <w:drawing>
          <wp:inline distT="0" distB="0" distL="0" distR="0" wp14:anchorId="5B5EB914" wp14:editId="5BEF1B24">
            <wp:extent cx="5274310" cy="495554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5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4B8354" w14:textId="77777777" w:rsidR="00660FFD" w:rsidRPr="004D6D4E" w:rsidRDefault="00660FFD" w:rsidP="00F446CB">
      <w:pPr>
        <w:pStyle w:val="a7"/>
        <w:ind w:left="78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3、在线考试界面</w:t>
      </w:r>
    </w:p>
    <w:p w14:paraId="48F9D899" w14:textId="77777777" w:rsidR="00660FFD" w:rsidRPr="004D6D4E" w:rsidRDefault="00660FFD" w:rsidP="00660FFD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选择科目同上</w:t>
      </w:r>
    </w:p>
    <w:p w14:paraId="33F7506F" w14:textId="77777777" w:rsidR="00660FFD" w:rsidRPr="004D6D4E" w:rsidRDefault="00660FFD" w:rsidP="00660FFD">
      <w:pPr>
        <w:pStyle w:val="a7"/>
        <w:numPr>
          <w:ilvl w:val="0"/>
          <w:numId w:val="8"/>
        </w:numPr>
        <w:ind w:firstLineChars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进入考试</w:t>
      </w:r>
    </w:p>
    <w:p w14:paraId="31D57204" w14:textId="77777777" w:rsidR="00660FFD" w:rsidRPr="004D6D4E" w:rsidRDefault="00660FFD" w:rsidP="00660FFD">
      <w:pPr>
        <w:pStyle w:val="a7"/>
        <w:ind w:left="780" w:firstLineChars="0" w:firstLine="0"/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/>
          <w:noProof/>
          <w:sz w:val="24"/>
          <w:szCs w:val="24"/>
        </w:rPr>
        <w:lastRenderedPageBreak/>
        <w:drawing>
          <wp:inline distT="0" distB="0" distL="0" distR="0" wp14:anchorId="7EF11CF9" wp14:editId="02F1880D">
            <wp:extent cx="5274310" cy="35077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83C610" w14:textId="77777777" w:rsidR="00660FFD" w:rsidRPr="004D6D4E" w:rsidRDefault="00660FFD" w:rsidP="00660FFD">
      <w:pPr>
        <w:rPr>
          <w:rFonts w:ascii="宋体" w:eastAsia="宋体" w:hAnsi="宋体"/>
          <w:sz w:val="24"/>
          <w:szCs w:val="24"/>
        </w:rPr>
      </w:pPr>
    </w:p>
    <w:bookmarkEnd w:id="34"/>
    <w:bookmarkEnd w:id="35"/>
    <w:p w14:paraId="2E524003" w14:textId="77777777" w:rsidR="00660FFD" w:rsidRPr="004D6D4E" w:rsidRDefault="00660FFD" w:rsidP="00F71115">
      <w:pPr>
        <w:pStyle w:val="3"/>
        <w:rPr>
          <w:rFonts w:ascii="宋体" w:eastAsia="宋体" w:hAnsi="宋体"/>
          <w:sz w:val="24"/>
          <w:szCs w:val="24"/>
        </w:rPr>
      </w:pPr>
    </w:p>
    <w:p w14:paraId="246E71A8" w14:textId="7F1997F0" w:rsidR="00660FFD" w:rsidRPr="004D6D4E" w:rsidRDefault="00660FFD" w:rsidP="00F71115">
      <w:pPr>
        <w:pStyle w:val="3"/>
        <w:rPr>
          <w:rFonts w:ascii="宋体" w:eastAsia="宋体" w:hAnsi="宋体"/>
          <w:sz w:val="24"/>
          <w:szCs w:val="24"/>
        </w:rPr>
      </w:pPr>
      <w:bookmarkStart w:id="36" w:name="_Toc492072155"/>
      <w:r w:rsidRPr="004D6D4E">
        <w:rPr>
          <w:rFonts w:ascii="宋体" w:eastAsia="宋体" w:hAnsi="宋体" w:hint="eastAsia"/>
          <w:sz w:val="24"/>
          <w:szCs w:val="24"/>
        </w:rPr>
        <w:t>教师界面</w:t>
      </w:r>
      <w:bookmarkEnd w:id="36"/>
    </w:p>
    <w:p w14:paraId="13E6BD0A" w14:textId="28E7708D" w:rsidR="00D877EC" w:rsidRPr="004D6D4E" w:rsidRDefault="00D13B58" w:rsidP="00660FFD">
      <w:pPr>
        <w:rPr>
          <w:rFonts w:ascii="宋体" w:eastAsia="宋体" w:hAnsi="宋体"/>
          <w:noProof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教师个人主页</w:t>
      </w:r>
    </w:p>
    <w:p w14:paraId="2CA370FD" w14:textId="7E76863C" w:rsidR="00D877EC" w:rsidRPr="004D6D4E" w:rsidRDefault="0056505E" w:rsidP="00660FFD">
      <w:pPr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2408A76E" wp14:editId="7AE7C955">
            <wp:extent cx="5274310" cy="2939415"/>
            <wp:effectExtent l="0" t="0" r="2540" b="0"/>
            <wp:docPr id="9" name="图片 9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53888C5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6524B" w14:textId="603FB15A" w:rsidR="00D13B58" w:rsidRPr="004D6D4E" w:rsidRDefault="00D13B58" w:rsidP="00660FFD">
      <w:pPr>
        <w:rPr>
          <w:rFonts w:ascii="宋体" w:eastAsia="宋体" w:hAnsi="宋体"/>
          <w:sz w:val="24"/>
          <w:szCs w:val="24"/>
        </w:rPr>
      </w:pPr>
    </w:p>
    <w:p w14:paraId="0683C3E8" w14:textId="07FF5894" w:rsidR="00874226" w:rsidRPr="004D6D4E" w:rsidRDefault="00874226" w:rsidP="00660FFD">
      <w:pPr>
        <w:rPr>
          <w:rFonts w:ascii="宋体" w:eastAsia="宋体" w:hAnsi="宋体"/>
          <w:sz w:val="24"/>
          <w:szCs w:val="24"/>
        </w:rPr>
      </w:pPr>
    </w:p>
    <w:p w14:paraId="69F5C934" w14:textId="1534CCE0" w:rsidR="00874226" w:rsidRPr="004D6D4E" w:rsidRDefault="00874226" w:rsidP="00660FFD">
      <w:pPr>
        <w:rPr>
          <w:rFonts w:ascii="宋体" w:eastAsia="宋体" w:hAnsi="宋体"/>
          <w:sz w:val="24"/>
          <w:szCs w:val="24"/>
        </w:rPr>
      </w:pPr>
    </w:p>
    <w:p w14:paraId="25A45FF4" w14:textId="2E01DE6C" w:rsidR="00874226" w:rsidRPr="004D6D4E" w:rsidRDefault="00874226" w:rsidP="00660FFD">
      <w:pPr>
        <w:rPr>
          <w:rFonts w:ascii="宋体" w:eastAsia="宋体" w:hAnsi="宋体"/>
          <w:sz w:val="24"/>
          <w:szCs w:val="24"/>
        </w:rPr>
      </w:pPr>
    </w:p>
    <w:p w14:paraId="18BE935A" w14:textId="6227AD6C" w:rsidR="00874226" w:rsidRPr="004D6D4E" w:rsidRDefault="00874226" w:rsidP="00660FFD">
      <w:pPr>
        <w:rPr>
          <w:rFonts w:ascii="宋体" w:eastAsia="宋体" w:hAnsi="宋体"/>
          <w:sz w:val="24"/>
          <w:szCs w:val="24"/>
        </w:rPr>
      </w:pPr>
    </w:p>
    <w:p w14:paraId="2734FE40" w14:textId="77777777" w:rsidR="00874226" w:rsidRPr="004D6D4E" w:rsidRDefault="00874226" w:rsidP="00660FFD">
      <w:pPr>
        <w:rPr>
          <w:rFonts w:ascii="宋体" w:eastAsia="宋体" w:hAnsi="宋体"/>
          <w:sz w:val="24"/>
          <w:szCs w:val="24"/>
        </w:rPr>
      </w:pPr>
    </w:p>
    <w:p w14:paraId="7D86308F" w14:textId="30E369F9" w:rsidR="00D13B58" w:rsidRPr="004D6D4E" w:rsidRDefault="00D13B58" w:rsidP="00D13B58">
      <w:pPr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教师选择试题上传</w:t>
      </w:r>
    </w:p>
    <w:p w14:paraId="1BFAFBC4" w14:textId="755A1763" w:rsidR="00D13B58" w:rsidRPr="004D6D4E" w:rsidRDefault="00D13B58" w:rsidP="00D13B5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701E502F" w14:textId="0CB16BC8" w:rsidR="00D13B58" w:rsidRPr="004D6D4E" w:rsidRDefault="0056505E" w:rsidP="00660FFD">
      <w:pPr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0D808F55" wp14:editId="180761C9">
            <wp:extent cx="4525006" cy="4848902"/>
            <wp:effectExtent l="0" t="0" r="9525" b="8890"/>
            <wp:docPr id="133" name="图片 133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EECDF09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4848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F0764" w14:textId="77777777" w:rsidR="00D13B58" w:rsidRPr="004D6D4E" w:rsidRDefault="00D13B58" w:rsidP="00660FFD">
      <w:pPr>
        <w:rPr>
          <w:rFonts w:ascii="宋体" w:eastAsia="宋体" w:hAnsi="宋体"/>
          <w:sz w:val="24"/>
          <w:szCs w:val="24"/>
        </w:rPr>
      </w:pPr>
    </w:p>
    <w:p w14:paraId="30DDD76F" w14:textId="501A882E" w:rsidR="00D13B58" w:rsidRPr="004D6D4E" w:rsidRDefault="00D13B58" w:rsidP="00660FFD">
      <w:pPr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教师判断题上传</w:t>
      </w:r>
    </w:p>
    <w:p w14:paraId="7B0F1FCF" w14:textId="0EDEA8A2" w:rsidR="00D13B58" w:rsidRPr="004D6D4E" w:rsidRDefault="0056505E" w:rsidP="00660FFD">
      <w:pPr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0EF80D45" wp14:editId="3DF8D54D">
            <wp:extent cx="5274310" cy="2028190"/>
            <wp:effectExtent l="0" t="0" r="2540" b="0"/>
            <wp:docPr id="135" name="图片 135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EECD220.tmp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2C23C" w14:textId="0AD333AB" w:rsidR="00D13B58" w:rsidRPr="004D6D4E" w:rsidRDefault="00D13B58" w:rsidP="00660FFD">
      <w:pPr>
        <w:rPr>
          <w:rFonts w:ascii="宋体" w:eastAsia="宋体" w:hAnsi="宋体"/>
          <w:sz w:val="24"/>
          <w:szCs w:val="24"/>
        </w:rPr>
      </w:pPr>
    </w:p>
    <w:p w14:paraId="354F01CD" w14:textId="66C8BC5D" w:rsidR="00874226" w:rsidRPr="004D6D4E" w:rsidRDefault="00874226" w:rsidP="00874226">
      <w:pPr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lastRenderedPageBreak/>
        <w:t>教师简答题上传</w:t>
      </w:r>
    </w:p>
    <w:p w14:paraId="49B7F21E" w14:textId="29E43E7F" w:rsidR="00874226" w:rsidRPr="004D6D4E" w:rsidRDefault="0056505E" w:rsidP="0087422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D6D4E"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343E5FA9" wp14:editId="6F9F65D7">
            <wp:extent cx="5274310" cy="1811655"/>
            <wp:effectExtent l="0" t="0" r="2540" b="0"/>
            <wp:docPr id="136" name="图片 136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EEC3754.tmp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1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C9E67" w14:textId="7758C58A" w:rsidR="00D13B58" w:rsidRPr="004D6D4E" w:rsidRDefault="00D13B58" w:rsidP="00D13B5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19C35EC6" w14:textId="16B010D1" w:rsidR="00D13B58" w:rsidRPr="004D6D4E" w:rsidRDefault="00D13B58" w:rsidP="00660FFD">
      <w:pPr>
        <w:rPr>
          <w:rFonts w:ascii="宋体" w:eastAsia="宋体" w:hAnsi="宋体"/>
          <w:sz w:val="24"/>
          <w:szCs w:val="24"/>
        </w:rPr>
      </w:pPr>
    </w:p>
    <w:p w14:paraId="3992D7F4" w14:textId="77777777" w:rsidR="00874226" w:rsidRPr="004D6D4E" w:rsidRDefault="00874226" w:rsidP="00660FFD">
      <w:pPr>
        <w:rPr>
          <w:rFonts w:ascii="宋体" w:eastAsia="宋体" w:hAnsi="宋体"/>
          <w:sz w:val="24"/>
          <w:szCs w:val="24"/>
        </w:rPr>
      </w:pPr>
    </w:p>
    <w:p w14:paraId="7B81EC40" w14:textId="4A67CAC3" w:rsidR="00D13B58" w:rsidRPr="004D6D4E" w:rsidRDefault="00D13B58" w:rsidP="00660FFD">
      <w:pPr>
        <w:rPr>
          <w:rFonts w:ascii="宋体" w:eastAsia="宋体" w:hAnsi="宋体" w:cs="宋体"/>
          <w:noProof/>
          <w:kern w:val="0"/>
          <w:sz w:val="24"/>
          <w:szCs w:val="24"/>
        </w:rPr>
      </w:pPr>
      <w:r w:rsidRPr="004D6D4E">
        <w:rPr>
          <w:rFonts w:ascii="宋体" w:eastAsia="宋体" w:hAnsi="宋体" w:cs="宋体" w:hint="eastAsia"/>
          <w:noProof/>
          <w:kern w:val="0"/>
          <w:sz w:val="24"/>
          <w:szCs w:val="24"/>
        </w:rPr>
        <w:t>教师试卷管理</w:t>
      </w:r>
    </w:p>
    <w:p w14:paraId="6665CE8F" w14:textId="77777777" w:rsidR="00874226" w:rsidRPr="004D6D4E" w:rsidRDefault="00874226" w:rsidP="00660FFD">
      <w:pPr>
        <w:rPr>
          <w:rFonts w:ascii="宋体" w:eastAsia="宋体" w:hAnsi="宋体"/>
          <w:sz w:val="24"/>
          <w:szCs w:val="24"/>
        </w:rPr>
      </w:pPr>
    </w:p>
    <w:p w14:paraId="5608A60C" w14:textId="77777777" w:rsidR="00874226" w:rsidRPr="004D6D4E" w:rsidRDefault="00874226" w:rsidP="00660FFD">
      <w:pPr>
        <w:rPr>
          <w:rFonts w:ascii="宋体" w:eastAsia="宋体" w:hAnsi="宋体"/>
          <w:sz w:val="24"/>
          <w:szCs w:val="24"/>
        </w:rPr>
      </w:pPr>
    </w:p>
    <w:p w14:paraId="2BDA9BAF" w14:textId="0ADA64F3" w:rsidR="00874226" w:rsidRPr="004D6D4E" w:rsidRDefault="0056505E" w:rsidP="00660FFD">
      <w:pPr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775F640A" wp14:editId="218DC274">
            <wp:extent cx="5230348" cy="513080"/>
            <wp:effectExtent l="0" t="0" r="8890" b="1270"/>
            <wp:docPr id="151" name="图片 151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EEC3FE3.tmp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7685" cy="51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3DB18" w14:textId="0C90206C" w:rsidR="00D13B58" w:rsidRPr="004D6D4E" w:rsidRDefault="00D13B58" w:rsidP="00D13B5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056A3008" w14:textId="77777777" w:rsidR="00D13B58" w:rsidRPr="004D6D4E" w:rsidRDefault="00D13B58" w:rsidP="00660FFD">
      <w:pPr>
        <w:rPr>
          <w:rFonts w:ascii="宋体" w:eastAsia="宋体" w:hAnsi="宋体"/>
          <w:sz w:val="24"/>
          <w:szCs w:val="24"/>
        </w:rPr>
      </w:pPr>
    </w:p>
    <w:p w14:paraId="5616B751" w14:textId="42322199" w:rsidR="00D13B58" w:rsidRPr="004D6D4E" w:rsidRDefault="00D13B58" w:rsidP="00660FFD">
      <w:pPr>
        <w:rPr>
          <w:rFonts w:ascii="宋体" w:eastAsia="宋体" w:hAnsi="宋体"/>
          <w:sz w:val="24"/>
          <w:szCs w:val="24"/>
        </w:rPr>
      </w:pPr>
      <w:r w:rsidRPr="004D6D4E">
        <w:rPr>
          <w:rFonts w:ascii="宋体" w:eastAsia="宋体" w:hAnsi="宋体" w:hint="eastAsia"/>
          <w:sz w:val="24"/>
          <w:szCs w:val="24"/>
        </w:rPr>
        <w:t>教师主观题评分</w:t>
      </w:r>
    </w:p>
    <w:p w14:paraId="49273C66" w14:textId="77777777" w:rsidR="00D13B58" w:rsidRPr="004D6D4E" w:rsidRDefault="00D13B58" w:rsidP="00D13B5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4E56A44D" w14:textId="77777777" w:rsidR="00D13B58" w:rsidRPr="004D6D4E" w:rsidRDefault="00D13B58" w:rsidP="00D13B5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664DA9C6" w14:textId="77777777" w:rsidR="00D13B58" w:rsidRPr="004D6D4E" w:rsidRDefault="00D13B58" w:rsidP="00D13B5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49C3BD96" w14:textId="0290B738" w:rsidR="00D13B58" w:rsidRPr="004D6D4E" w:rsidRDefault="0056505E" w:rsidP="00D13B5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D6D4E"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04D1A1F5" wp14:editId="405675AB">
            <wp:extent cx="5274310" cy="2427605"/>
            <wp:effectExtent l="0" t="0" r="2540" b="0"/>
            <wp:docPr id="158" name="图片 158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" name="EEC3B40.tmp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7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BDAF5" w14:textId="4C770A8A" w:rsidR="00D13B58" w:rsidRPr="004D6D4E" w:rsidRDefault="00D13B58" w:rsidP="00660FFD">
      <w:pPr>
        <w:rPr>
          <w:rFonts w:ascii="宋体" w:eastAsia="宋体" w:hAnsi="宋体"/>
          <w:sz w:val="24"/>
          <w:szCs w:val="24"/>
        </w:rPr>
      </w:pPr>
    </w:p>
    <w:p w14:paraId="0DDC2268" w14:textId="7D081154" w:rsidR="00D13B58" w:rsidRPr="004D6D4E" w:rsidRDefault="00D13B58" w:rsidP="00660FFD">
      <w:pPr>
        <w:rPr>
          <w:rFonts w:ascii="宋体" w:eastAsia="宋体" w:hAnsi="宋体"/>
          <w:sz w:val="24"/>
          <w:szCs w:val="24"/>
        </w:rPr>
      </w:pPr>
    </w:p>
    <w:sectPr w:rsidR="00D13B58" w:rsidRPr="004D6D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983D0D" w14:textId="77777777" w:rsidR="00723895" w:rsidRDefault="00723895" w:rsidP="00604161">
      <w:r>
        <w:separator/>
      </w:r>
    </w:p>
  </w:endnote>
  <w:endnote w:type="continuationSeparator" w:id="0">
    <w:p w14:paraId="667BB39A" w14:textId="77777777" w:rsidR="00723895" w:rsidRDefault="00723895" w:rsidP="006041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FE1EEB" w14:textId="77777777" w:rsidR="00723895" w:rsidRDefault="00723895" w:rsidP="00604161">
      <w:r>
        <w:separator/>
      </w:r>
    </w:p>
  </w:footnote>
  <w:footnote w:type="continuationSeparator" w:id="0">
    <w:p w14:paraId="7B96C383" w14:textId="77777777" w:rsidR="00723895" w:rsidRDefault="00723895" w:rsidP="0060416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32" type="#_x0000_t75" style="width:2in;height:139.5pt" o:bullet="t">
        <v:imagedata r:id="rId1" o:title="th[1]"/>
      </v:shape>
    </w:pict>
  </w:numPicBullet>
  <w:numPicBullet w:numPicBulletId="1">
    <w:pict>
      <v:shape id="_x0000_i1233" type="#_x0000_t75" style="width:11.25pt;height:11.25pt" o:bullet="t">
        <v:imagedata r:id="rId2" o:title="mso7E59"/>
      </v:shape>
    </w:pict>
  </w:numPicBullet>
  <w:abstractNum w:abstractNumId="0" w15:restartNumberingAfterBreak="0">
    <w:nsid w:val="0DED68A8"/>
    <w:multiLevelType w:val="hybridMultilevel"/>
    <w:tmpl w:val="65B8C6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E0513AE"/>
    <w:multiLevelType w:val="hybridMultilevel"/>
    <w:tmpl w:val="65CCB478"/>
    <w:lvl w:ilvl="0" w:tplc="04090007">
      <w:start w:val="1"/>
      <w:numFmt w:val="bullet"/>
      <w:lvlText w:val=""/>
      <w:lvlPicBulletId w:val="1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E806E19"/>
    <w:multiLevelType w:val="hybridMultilevel"/>
    <w:tmpl w:val="F522C82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 w15:restartNumberingAfterBreak="0">
    <w:nsid w:val="10C17C27"/>
    <w:multiLevelType w:val="hybridMultilevel"/>
    <w:tmpl w:val="6C78B5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B11562D"/>
    <w:multiLevelType w:val="hybridMultilevel"/>
    <w:tmpl w:val="68F05A40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" w15:restartNumberingAfterBreak="0">
    <w:nsid w:val="3764308E"/>
    <w:multiLevelType w:val="hybridMultilevel"/>
    <w:tmpl w:val="085CF5F0"/>
    <w:lvl w:ilvl="0" w:tplc="57B421E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9DDEEE7C">
      <w:start w:val="1"/>
      <w:numFmt w:val="decimal"/>
      <w:lvlText w:val="%2）"/>
      <w:lvlJc w:val="left"/>
      <w:pPr>
        <w:ind w:left="1069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E132EFB"/>
    <w:multiLevelType w:val="hybridMultilevel"/>
    <w:tmpl w:val="7EF873A2"/>
    <w:lvl w:ilvl="0" w:tplc="B16AA7E4">
      <w:start w:val="1"/>
      <w:numFmt w:val="bullet"/>
      <w:lvlText w:val=""/>
      <w:lvlPicBulletId w:val="0"/>
      <w:lvlJc w:val="left"/>
      <w:pPr>
        <w:ind w:left="420" w:hanging="42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2294311"/>
    <w:multiLevelType w:val="hybridMultilevel"/>
    <w:tmpl w:val="802A5AA2"/>
    <w:lvl w:ilvl="0" w:tplc="5BC042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2F14196"/>
    <w:multiLevelType w:val="hybridMultilevel"/>
    <w:tmpl w:val="E7A4172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3"/>
  </w:num>
  <w:num w:numId="3">
    <w:abstractNumId w:val="0"/>
  </w:num>
  <w:num w:numId="4">
    <w:abstractNumId w:val="1"/>
  </w:num>
  <w:num w:numId="5">
    <w:abstractNumId w:val="2"/>
  </w:num>
  <w:num w:numId="6">
    <w:abstractNumId w:val="4"/>
  </w:num>
  <w:num w:numId="7">
    <w:abstractNumId w:val="7"/>
  </w:num>
  <w:num w:numId="8">
    <w:abstractNumId w:val="8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D1C8A"/>
    <w:rsid w:val="000A2CE0"/>
    <w:rsid w:val="001259AC"/>
    <w:rsid w:val="001B06DB"/>
    <w:rsid w:val="00222D8A"/>
    <w:rsid w:val="00224019"/>
    <w:rsid w:val="00247637"/>
    <w:rsid w:val="002B1BE9"/>
    <w:rsid w:val="002B5F74"/>
    <w:rsid w:val="002D6482"/>
    <w:rsid w:val="003A3055"/>
    <w:rsid w:val="004D6D4E"/>
    <w:rsid w:val="0056505E"/>
    <w:rsid w:val="00604161"/>
    <w:rsid w:val="006259FF"/>
    <w:rsid w:val="00660FFD"/>
    <w:rsid w:val="00723895"/>
    <w:rsid w:val="007559CF"/>
    <w:rsid w:val="007E5749"/>
    <w:rsid w:val="00874226"/>
    <w:rsid w:val="00914437"/>
    <w:rsid w:val="00923820"/>
    <w:rsid w:val="0095452B"/>
    <w:rsid w:val="009F0EFA"/>
    <w:rsid w:val="00A15B42"/>
    <w:rsid w:val="00A824C4"/>
    <w:rsid w:val="00AE70CB"/>
    <w:rsid w:val="00B00A60"/>
    <w:rsid w:val="00B62731"/>
    <w:rsid w:val="00C31158"/>
    <w:rsid w:val="00C8210D"/>
    <w:rsid w:val="00C92A30"/>
    <w:rsid w:val="00CD5A1F"/>
    <w:rsid w:val="00D13B58"/>
    <w:rsid w:val="00D877EC"/>
    <w:rsid w:val="00DB5999"/>
    <w:rsid w:val="00DD1C8A"/>
    <w:rsid w:val="00E6002B"/>
    <w:rsid w:val="00F0150F"/>
    <w:rsid w:val="00F446CB"/>
    <w:rsid w:val="00F65F61"/>
    <w:rsid w:val="00F711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9BB497"/>
  <w15:chartTrackingRefBased/>
  <w15:docId w15:val="{BED23DD2-5852-4F26-889A-12C0DA83C4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0416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E574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0"/>
    <w:autoRedefine/>
    <w:qFormat/>
    <w:rsid w:val="00604161"/>
    <w:pPr>
      <w:keepNext/>
      <w:keepLines/>
      <w:pBdr>
        <w:top w:val="single" w:sz="4" w:space="1" w:color="auto"/>
      </w:pBdr>
      <w:spacing w:before="312" w:after="120" w:line="480" w:lineRule="atLeast"/>
      <w:outlineLvl w:val="1"/>
    </w:pPr>
    <w:rPr>
      <w:rFonts w:ascii="Times New Roman" w:eastAsia="宋体" w:hAnsi="Times New Roman" w:cs="Times New Roman"/>
      <w:b/>
      <w:bCs/>
      <w:kern w:val="44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F711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041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04161"/>
    <w:rPr>
      <w:noProof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041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04161"/>
    <w:rPr>
      <w:noProof/>
      <w:sz w:val="18"/>
      <w:szCs w:val="18"/>
    </w:rPr>
  </w:style>
  <w:style w:type="paragraph" w:styleId="a7">
    <w:name w:val="List Paragraph"/>
    <w:basedOn w:val="a"/>
    <w:uiPriority w:val="34"/>
    <w:qFormat/>
    <w:rsid w:val="00604161"/>
    <w:pPr>
      <w:ind w:firstLineChars="200" w:firstLine="420"/>
    </w:pPr>
  </w:style>
  <w:style w:type="paragraph" w:styleId="a8">
    <w:name w:val="No Spacing"/>
    <w:link w:val="a9"/>
    <w:uiPriority w:val="1"/>
    <w:qFormat/>
    <w:rsid w:val="00604161"/>
    <w:rPr>
      <w:kern w:val="0"/>
      <w:sz w:val="22"/>
    </w:rPr>
  </w:style>
  <w:style w:type="character" w:customStyle="1" w:styleId="a9">
    <w:name w:val="无间隔 字符"/>
    <w:basedOn w:val="a0"/>
    <w:link w:val="a8"/>
    <w:uiPriority w:val="1"/>
    <w:rsid w:val="00604161"/>
    <w:rPr>
      <w:kern w:val="0"/>
      <w:sz w:val="22"/>
    </w:rPr>
  </w:style>
  <w:style w:type="character" w:customStyle="1" w:styleId="20">
    <w:name w:val="标题 2 字符"/>
    <w:basedOn w:val="a0"/>
    <w:link w:val="2"/>
    <w:rsid w:val="00604161"/>
    <w:rPr>
      <w:rFonts w:ascii="Times New Roman" w:eastAsia="宋体" w:hAnsi="Times New Roman" w:cs="Times New Roman"/>
      <w:b/>
      <w:bCs/>
      <w:kern w:val="44"/>
      <w:sz w:val="28"/>
      <w:szCs w:val="28"/>
    </w:rPr>
  </w:style>
  <w:style w:type="paragraph" w:customStyle="1" w:styleId="shadingStyle">
    <w:name w:val="shading Style"/>
    <w:basedOn w:val="a"/>
    <w:autoRedefine/>
    <w:rsid w:val="00604161"/>
    <w:pPr>
      <w:widowControl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adjustRightInd w:val="0"/>
      <w:snapToGrid w:val="0"/>
      <w:spacing w:line="270" w:lineRule="atLeast"/>
      <w:ind w:leftChars="550" w:left="1420" w:rightChars="65" w:right="136" w:hanging="265"/>
    </w:pPr>
    <w:rPr>
      <w:rFonts w:ascii="Courier New" w:eastAsia="宋体" w:hAnsi="Courier New" w:cs="Courier New"/>
      <w:b/>
      <w:iCs/>
      <w:kern w:val="0"/>
      <w:szCs w:val="21"/>
      <w:lang w:val="fr-FR"/>
    </w:rPr>
  </w:style>
  <w:style w:type="paragraph" w:customStyle="1" w:styleId="50">
    <w:name w:val="样式 图 + 居中 左侧:  5 字符 段后: 0 磅"/>
    <w:basedOn w:val="a"/>
    <w:autoRedefine/>
    <w:rsid w:val="00604161"/>
    <w:pPr>
      <w:adjustRightInd w:val="0"/>
      <w:snapToGrid w:val="0"/>
      <w:spacing w:before="160" w:line="312" w:lineRule="atLeast"/>
      <w:ind w:leftChars="500" w:left="500"/>
      <w:jc w:val="center"/>
      <w:textAlignment w:val="baseline"/>
    </w:pPr>
    <w:rPr>
      <w:rFonts w:ascii="Times New Roman" w:eastAsia="宋体" w:hAnsi="Times New Roman" w:cs="宋体"/>
      <w:kern w:val="0"/>
      <w:szCs w:val="20"/>
    </w:rPr>
  </w:style>
  <w:style w:type="character" w:styleId="aa">
    <w:name w:val="Strong"/>
    <w:basedOn w:val="a0"/>
    <w:uiPriority w:val="22"/>
    <w:qFormat/>
    <w:rsid w:val="00604161"/>
    <w:rPr>
      <w:b/>
      <w:bCs/>
    </w:rPr>
  </w:style>
  <w:style w:type="table" w:styleId="5-5">
    <w:name w:val="Grid Table 5 Dark Accent 5"/>
    <w:basedOn w:val="a1"/>
    <w:uiPriority w:val="50"/>
    <w:rsid w:val="0060416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  <w:style w:type="character" w:styleId="ab">
    <w:name w:val="annotation reference"/>
    <w:basedOn w:val="a0"/>
    <w:uiPriority w:val="99"/>
    <w:semiHidden/>
    <w:unhideWhenUsed/>
    <w:rsid w:val="00604161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604161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604161"/>
  </w:style>
  <w:style w:type="character" w:customStyle="1" w:styleId="apple-converted-space">
    <w:name w:val="apple-converted-space"/>
    <w:rsid w:val="00F446CB"/>
  </w:style>
  <w:style w:type="character" w:customStyle="1" w:styleId="10">
    <w:name w:val="标题 1 字符"/>
    <w:basedOn w:val="a0"/>
    <w:link w:val="1"/>
    <w:uiPriority w:val="9"/>
    <w:rsid w:val="007E5749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F71115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DB599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DB5999"/>
  </w:style>
  <w:style w:type="paragraph" w:styleId="TOC2">
    <w:name w:val="toc 2"/>
    <w:basedOn w:val="a"/>
    <w:next w:val="a"/>
    <w:autoRedefine/>
    <w:uiPriority w:val="39"/>
    <w:unhideWhenUsed/>
    <w:rsid w:val="00DB5999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DB5999"/>
    <w:pPr>
      <w:ind w:leftChars="400" w:left="840"/>
    </w:pPr>
  </w:style>
  <w:style w:type="character" w:styleId="ae">
    <w:name w:val="Hyperlink"/>
    <w:basedOn w:val="a0"/>
    <w:uiPriority w:val="99"/>
    <w:unhideWhenUsed/>
    <w:rsid w:val="00DB5999"/>
    <w:rPr>
      <w:color w:val="0563C1" w:themeColor="hyperlink"/>
      <w:u w:val="single"/>
    </w:rPr>
  </w:style>
  <w:style w:type="paragraph" w:styleId="af">
    <w:name w:val="Balloon Text"/>
    <w:basedOn w:val="a"/>
    <w:link w:val="af0"/>
    <w:uiPriority w:val="99"/>
    <w:semiHidden/>
    <w:unhideWhenUsed/>
    <w:rsid w:val="0056505E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56505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65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57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322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427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06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902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798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157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57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606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712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056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9.emf"/><Relationship Id="rId26" Type="http://schemas.openxmlformats.org/officeDocument/2006/relationships/image" Target="media/image14.emf"/><Relationship Id="rId39" Type="http://schemas.openxmlformats.org/officeDocument/2006/relationships/package" Target="embeddings/Microsoft_Visio___13.vsdx"/><Relationship Id="rId21" Type="http://schemas.openxmlformats.org/officeDocument/2006/relationships/package" Target="embeddings/Microsoft_Visio___5.vsdx"/><Relationship Id="rId34" Type="http://schemas.openxmlformats.org/officeDocument/2006/relationships/image" Target="media/image18.emf"/><Relationship Id="rId42" Type="http://schemas.openxmlformats.org/officeDocument/2006/relationships/image" Target="media/image22.emf"/><Relationship Id="rId47" Type="http://schemas.openxmlformats.org/officeDocument/2006/relationships/image" Target="media/image26.png"/><Relationship Id="rId50" Type="http://schemas.openxmlformats.org/officeDocument/2006/relationships/image" Target="media/image29.tmp"/><Relationship Id="rId55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image" Target="media/image6.emf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13.emf"/><Relationship Id="rId33" Type="http://schemas.openxmlformats.org/officeDocument/2006/relationships/package" Target="embeddings/Microsoft_Visio___10.vsdx"/><Relationship Id="rId38" Type="http://schemas.openxmlformats.org/officeDocument/2006/relationships/image" Target="media/image20.emf"/><Relationship Id="rId46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package" Target="embeddings/Microsoft_Visio___8.vsdx"/><Relationship Id="rId41" Type="http://schemas.openxmlformats.org/officeDocument/2006/relationships/package" Target="embeddings/Microsoft_Visio___14.vsdx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2.emf"/><Relationship Id="rId32" Type="http://schemas.openxmlformats.org/officeDocument/2006/relationships/image" Target="media/image17.emf"/><Relationship Id="rId37" Type="http://schemas.openxmlformats.org/officeDocument/2006/relationships/package" Target="embeddings/Microsoft_Visio___12.vsdx"/><Relationship Id="rId40" Type="http://schemas.openxmlformats.org/officeDocument/2006/relationships/image" Target="media/image21.emf"/><Relationship Id="rId45" Type="http://schemas.openxmlformats.org/officeDocument/2006/relationships/image" Target="media/image24.png"/><Relationship Id="rId53" Type="http://schemas.openxmlformats.org/officeDocument/2006/relationships/image" Target="media/image32.tmp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15.emf"/><Relationship Id="rId36" Type="http://schemas.openxmlformats.org/officeDocument/2006/relationships/image" Target="media/image19.emf"/><Relationship Id="rId49" Type="http://schemas.openxmlformats.org/officeDocument/2006/relationships/image" Target="media/image28.tmp"/><Relationship Id="rId10" Type="http://schemas.openxmlformats.org/officeDocument/2006/relationships/image" Target="media/image5.emf"/><Relationship Id="rId19" Type="http://schemas.openxmlformats.org/officeDocument/2006/relationships/package" Target="embeddings/Microsoft_Visio___4.vsdx"/><Relationship Id="rId31" Type="http://schemas.openxmlformats.org/officeDocument/2006/relationships/package" Target="embeddings/Microsoft_Visio___9.vsdx"/><Relationship Id="rId44" Type="http://schemas.openxmlformats.org/officeDocument/2006/relationships/image" Target="media/image23.png"/><Relationship Id="rId52" Type="http://schemas.openxmlformats.org/officeDocument/2006/relationships/image" Target="media/image31.tmp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__11.vsdx"/><Relationship Id="rId43" Type="http://schemas.openxmlformats.org/officeDocument/2006/relationships/package" Target="embeddings/Microsoft_Visio___15.vsdx"/><Relationship Id="rId48" Type="http://schemas.openxmlformats.org/officeDocument/2006/relationships/image" Target="media/image27.tmp"/><Relationship Id="rId56" Type="http://schemas.openxmlformats.org/officeDocument/2006/relationships/theme" Target="theme/theme1.xml"/><Relationship Id="rId8" Type="http://schemas.openxmlformats.org/officeDocument/2006/relationships/image" Target="media/image3.png"/><Relationship Id="rId51" Type="http://schemas.openxmlformats.org/officeDocument/2006/relationships/image" Target="media/image30.tmp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6200C5DBEC2C40C682D3840EEC0F8B9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C3A69DB-E93A-4BED-8D56-83729B2CBF58}"/>
      </w:docPartPr>
      <w:docPartBody>
        <w:p w:rsidR="00C24C30" w:rsidRDefault="00C24C30" w:rsidP="00C24C30">
          <w:pPr>
            <w:pStyle w:val="6200C5DBEC2C40C682D3840EEC0F8B98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  <w:lang w:val="zh-CN"/>
            </w:rPr>
            <w:t>[文档标题]</w:t>
          </w:r>
        </w:p>
      </w:docPartBody>
    </w:docPart>
    <w:docPart>
      <w:docPartPr>
        <w:name w:val="172E7DD2C0614AF1A3976717D80C489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DD83B68-1FFC-49A9-B4EE-0FCA5E60CBD0}"/>
      </w:docPartPr>
      <w:docPartBody>
        <w:p w:rsidR="00C24C30" w:rsidRDefault="00C24C30" w:rsidP="00C24C30">
          <w:pPr>
            <w:pStyle w:val="172E7DD2C0614AF1A3976717D80C4899"/>
          </w:pPr>
          <w:r>
            <w:rPr>
              <w:color w:val="4472C4" w:themeColor="accent1"/>
              <w:sz w:val="28"/>
              <w:szCs w:val="28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24C30"/>
    <w:rsid w:val="0011030E"/>
    <w:rsid w:val="003237FA"/>
    <w:rsid w:val="007F4C24"/>
    <w:rsid w:val="00AD2DB6"/>
    <w:rsid w:val="00C24C30"/>
    <w:rsid w:val="00D80B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200C5DBEC2C40C682D3840EEC0F8B98">
    <w:name w:val="6200C5DBEC2C40C682D3840EEC0F8B98"/>
    <w:rsid w:val="00C24C30"/>
    <w:pPr>
      <w:widowControl w:val="0"/>
      <w:jc w:val="both"/>
    </w:pPr>
  </w:style>
  <w:style w:type="paragraph" w:customStyle="1" w:styleId="172E7DD2C0614AF1A3976717D80C4899">
    <w:name w:val="172E7DD2C0614AF1A3976717D80C4899"/>
    <w:rsid w:val="00C24C3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C56FB5-1D0E-4F58-A83B-06DB9F0D56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26</Pages>
  <Words>2899</Words>
  <Characters>3074</Characters>
  <Application>Microsoft Office Word</Application>
  <DocSecurity>0</DocSecurity>
  <Lines>614</Lines>
  <Paragraphs>746</Paragraphs>
  <ScaleCrop>false</ScaleCrop>
  <Company/>
  <LinksUpToDate>false</LinksUpToDate>
  <CharactersWithSpaces>52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</dc:title>
  <dc:subject>大学生在线考试系统</dc:subject>
  <dc:creator>夏雨柔</dc:creator>
  <cp:keywords/>
  <dc:description/>
  <cp:lastModifiedBy>微软用户</cp:lastModifiedBy>
  <cp:revision>15</cp:revision>
  <dcterms:created xsi:type="dcterms:W3CDTF">2017-09-01T03:38:00Z</dcterms:created>
  <dcterms:modified xsi:type="dcterms:W3CDTF">2018-12-30T12:31:00Z</dcterms:modified>
</cp:coreProperties>
</file>